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545D0265" w14:textId="25A23373" w:rsidR="001D27FD" w:rsidRDefault="001D27FD" w:rsidP="001E44DD">
      <w:pPr>
        <w:spacing w:line="480" w:lineRule="auto"/>
        <w:jc w:val="center"/>
        <w:rPr>
          <w:rFonts w:cstheme="minorHAnsi"/>
          <w:i/>
          <w:sz w:val="56"/>
          <w:szCs w:val="56"/>
        </w:rPr>
      </w:pPr>
      <w:bookmarkStart w:id="0" w:name="_Hlk22382437"/>
      <w:bookmarkEnd w:id="0"/>
      <w:r>
        <w:rPr>
          <w:rFonts w:cstheme="minorHAnsi"/>
          <w:i/>
          <w:sz w:val="56"/>
          <w:szCs w:val="56"/>
        </w:rPr>
        <w:t>Learn how to drive in Nova Scotia</w:t>
      </w:r>
    </w:p>
    <w:p w14:paraId="5A9C8B9B" w14:textId="54372175" w:rsidR="00E10422" w:rsidRDefault="00E10422" w:rsidP="001E44DD">
      <w:pPr>
        <w:spacing w:line="480" w:lineRule="auto"/>
        <w:jc w:val="center"/>
        <w:rPr>
          <w:rFonts w:cstheme="minorHAnsi"/>
          <w:i/>
          <w:sz w:val="56"/>
          <w:szCs w:val="56"/>
        </w:rPr>
      </w:pPr>
      <w:r>
        <w:rPr>
          <w:rFonts w:cstheme="minorHAnsi"/>
          <w:i/>
          <w:sz w:val="56"/>
          <w:szCs w:val="56"/>
        </w:rPr>
        <w:t>(Nova Driving)</w:t>
      </w:r>
    </w:p>
    <w:p w14:paraId="01E68910" w14:textId="0756740F" w:rsidR="001D27FD" w:rsidRDefault="001D27FD" w:rsidP="001E44DD">
      <w:pPr>
        <w:spacing w:line="480" w:lineRule="auto"/>
        <w:jc w:val="center"/>
        <w:rPr>
          <w:rFonts w:cstheme="minorHAnsi"/>
          <w:i/>
          <w:sz w:val="56"/>
          <w:szCs w:val="56"/>
        </w:rPr>
      </w:pPr>
      <w:r w:rsidRPr="001D27FD">
        <w:rPr>
          <w:rFonts w:cstheme="minorHAnsi"/>
          <w:noProof/>
        </w:rPr>
        <w:drawing>
          <wp:inline distT="0" distB="0" distL="0" distR="0" wp14:anchorId="1AAF1FC5" wp14:editId="743E9240">
            <wp:extent cx="3429000" cy="1968378"/>
            <wp:effectExtent l="19050" t="19050" r="19050"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494264" cy="2005842"/>
                    </a:xfrm>
                    <a:prstGeom prst="rect">
                      <a:avLst/>
                    </a:prstGeom>
                    <a:ln>
                      <a:solidFill>
                        <a:schemeClr val="tx1"/>
                      </a:solidFill>
                    </a:ln>
                  </pic:spPr>
                </pic:pic>
              </a:graphicData>
            </a:graphic>
          </wp:inline>
        </w:drawing>
      </w:r>
    </w:p>
    <w:p w14:paraId="1315BF8C" w14:textId="6BA384C2" w:rsidR="000B3CF7" w:rsidRPr="00575B4C" w:rsidRDefault="00575B4C" w:rsidP="001E44DD">
      <w:pPr>
        <w:jc w:val="center"/>
        <w:rPr>
          <w:rFonts w:cstheme="minorHAnsi"/>
          <w:sz w:val="48"/>
          <w:szCs w:val="40"/>
        </w:rPr>
      </w:pPr>
      <w:r w:rsidRPr="00575B4C">
        <w:rPr>
          <w:rFonts w:cstheme="minorHAnsi"/>
          <w:sz w:val="48"/>
          <w:szCs w:val="40"/>
        </w:rPr>
        <w:t>Final Report</w:t>
      </w:r>
    </w:p>
    <w:p w14:paraId="74874962" w14:textId="5C81F958" w:rsidR="001E44DD" w:rsidRPr="001D27FD" w:rsidRDefault="001E44DD" w:rsidP="00E10422">
      <w:pPr>
        <w:rPr>
          <w:rFonts w:cstheme="minorHAnsi"/>
          <w:sz w:val="40"/>
          <w:szCs w:val="40"/>
        </w:rPr>
      </w:pPr>
    </w:p>
    <w:p w14:paraId="3BFA861C" w14:textId="1D9A89E7" w:rsidR="005C1F87" w:rsidRPr="001D27FD" w:rsidRDefault="005C1F87" w:rsidP="00AA56DA">
      <w:pPr>
        <w:rPr>
          <w:rFonts w:cstheme="minorHAnsi"/>
          <w:sz w:val="28"/>
          <w:szCs w:val="28"/>
        </w:rPr>
      </w:pPr>
    </w:p>
    <w:p w14:paraId="2B04EFB7" w14:textId="77777777" w:rsidR="005C1F87" w:rsidRPr="001D27FD" w:rsidRDefault="005C1F87" w:rsidP="00AA56DA">
      <w:pPr>
        <w:shd w:val="clear" w:color="auto" w:fill="FFFFFF"/>
        <w:spacing w:after="0" w:line="0" w:lineRule="auto"/>
        <w:rPr>
          <w:rFonts w:eastAsia="Times New Roman" w:cstheme="minorHAnsi"/>
          <w:color w:val="000000"/>
          <w:sz w:val="28"/>
          <w:szCs w:val="28"/>
          <w:lang w:eastAsia="en-CA"/>
        </w:rPr>
      </w:pPr>
      <w:r w:rsidRPr="001D27FD">
        <w:rPr>
          <w:rFonts w:eastAsia="Times New Roman" w:cstheme="minorHAnsi"/>
          <w:color w:val="000000"/>
          <w:sz w:val="28"/>
          <w:szCs w:val="28"/>
          <w:lang w:eastAsia="en-CA"/>
        </w:rPr>
        <w:t>Group members</w:t>
      </w:r>
    </w:p>
    <w:p w14:paraId="776D035D" w14:textId="77777777" w:rsidR="005C1F87" w:rsidRPr="001D27FD" w:rsidRDefault="005C1F87" w:rsidP="00AA56DA">
      <w:pPr>
        <w:shd w:val="clear" w:color="auto" w:fill="FFFFFF"/>
        <w:spacing w:after="0" w:line="0" w:lineRule="auto"/>
        <w:rPr>
          <w:rFonts w:eastAsia="Times New Roman" w:cstheme="minorHAnsi"/>
          <w:color w:val="000000"/>
          <w:sz w:val="28"/>
          <w:szCs w:val="28"/>
          <w:lang w:eastAsia="en-CA"/>
        </w:rPr>
      </w:pPr>
      <w:r w:rsidRPr="001D27FD">
        <w:rPr>
          <w:rFonts w:eastAsia="Times New Roman" w:cstheme="minorHAnsi"/>
          <w:color w:val="000000"/>
          <w:sz w:val="28"/>
          <w:szCs w:val="28"/>
          <w:lang w:eastAsia="en-CA"/>
        </w:rPr>
        <w:t>Robert Spasyou A00437899</w:t>
      </w:r>
    </w:p>
    <w:p w14:paraId="2C26F65B" w14:textId="77777777" w:rsidR="005C1F87" w:rsidRPr="001D27FD" w:rsidRDefault="005C1F87" w:rsidP="00AA56DA">
      <w:pPr>
        <w:shd w:val="clear" w:color="auto" w:fill="FFFFFF"/>
        <w:spacing w:after="0" w:line="0" w:lineRule="auto"/>
        <w:rPr>
          <w:rFonts w:eastAsia="Times New Roman" w:cstheme="minorHAnsi"/>
          <w:color w:val="000000"/>
          <w:sz w:val="28"/>
          <w:szCs w:val="28"/>
          <w:lang w:eastAsia="en-CA"/>
        </w:rPr>
      </w:pPr>
      <w:r w:rsidRPr="001D27FD">
        <w:rPr>
          <w:rFonts w:eastAsia="Times New Roman" w:cstheme="minorHAnsi"/>
          <w:color w:val="000000"/>
          <w:sz w:val="28"/>
          <w:szCs w:val="28"/>
          <w:lang w:eastAsia="en-CA"/>
        </w:rPr>
        <w:t>Munmun Manna A00433445</w:t>
      </w:r>
    </w:p>
    <w:p w14:paraId="6DC5C65D" w14:textId="77777777" w:rsidR="005C1F87" w:rsidRPr="001D27FD" w:rsidRDefault="005C1F87" w:rsidP="00AA56DA">
      <w:pPr>
        <w:shd w:val="clear" w:color="auto" w:fill="FFFFFF"/>
        <w:spacing w:after="0" w:line="0" w:lineRule="auto"/>
        <w:rPr>
          <w:rFonts w:eastAsia="Times New Roman" w:cstheme="minorHAnsi"/>
          <w:color w:val="000000"/>
          <w:sz w:val="28"/>
          <w:szCs w:val="28"/>
          <w:lang w:eastAsia="en-CA"/>
        </w:rPr>
      </w:pPr>
      <w:r w:rsidRPr="001D27FD">
        <w:rPr>
          <w:rFonts w:eastAsia="Times New Roman" w:cstheme="minorHAnsi"/>
          <w:color w:val="000000"/>
          <w:sz w:val="28"/>
          <w:szCs w:val="28"/>
          <w:lang w:eastAsia="en-CA"/>
        </w:rPr>
        <w:t>Bijay Khadka A00437343</w:t>
      </w:r>
    </w:p>
    <w:p w14:paraId="5757DEA9" w14:textId="77777777" w:rsidR="005C1F87" w:rsidRPr="001D27FD" w:rsidRDefault="005C1F87" w:rsidP="00AA56DA">
      <w:pPr>
        <w:shd w:val="clear" w:color="auto" w:fill="FFFFFF"/>
        <w:spacing w:after="0" w:line="0" w:lineRule="auto"/>
        <w:rPr>
          <w:rFonts w:eastAsia="Times New Roman" w:cstheme="minorHAnsi"/>
          <w:color w:val="000000"/>
          <w:sz w:val="28"/>
          <w:szCs w:val="28"/>
          <w:lang w:eastAsia="en-CA"/>
        </w:rPr>
      </w:pPr>
      <w:r w:rsidRPr="001D27FD">
        <w:rPr>
          <w:rFonts w:eastAsia="Times New Roman" w:cstheme="minorHAnsi"/>
          <w:color w:val="000000"/>
          <w:sz w:val="28"/>
          <w:szCs w:val="28"/>
          <w:lang w:eastAsia="en-CA"/>
        </w:rPr>
        <w:t>Yilong Wu A00429725</w:t>
      </w:r>
    </w:p>
    <w:p w14:paraId="6105E36B" w14:textId="77777777" w:rsidR="005C1F87" w:rsidRPr="001D27FD" w:rsidRDefault="005C1F87" w:rsidP="00AA56DA">
      <w:pPr>
        <w:shd w:val="clear" w:color="auto" w:fill="FFFFFF"/>
        <w:spacing w:after="0" w:line="0" w:lineRule="auto"/>
        <w:rPr>
          <w:rFonts w:eastAsia="Times New Roman" w:cstheme="minorHAnsi"/>
          <w:color w:val="000000"/>
          <w:sz w:val="28"/>
          <w:szCs w:val="28"/>
          <w:lang w:eastAsia="en-CA"/>
        </w:rPr>
      </w:pPr>
      <w:r w:rsidRPr="001D27FD">
        <w:rPr>
          <w:rFonts w:eastAsia="Times New Roman" w:cstheme="minorHAnsi"/>
          <w:color w:val="000000"/>
          <w:sz w:val="28"/>
          <w:szCs w:val="28"/>
          <w:lang w:eastAsia="en-CA"/>
        </w:rPr>
        <w:t>Ashit Poddar A0043329</w:t>
      </w:r>
    </w:p>
    <w:p w14:paraId="79D789CE" w14:textId="07E7E62D" w:rsidR="005C1F87" w:rsidRPr="00F4770A" w:rsidRDefault="005C1F87" w:rsidP="00AA56DA">
      <w:pPr>
        <w:rPr>
          <w:rFonts w:cstheme="minorHAnsi"/>
          <w:b/>
          <w:sz w:val="28"/>
          <w:szCs w:val="28"/>
        </w:rPr>
      </w:pPr>
      <w:r w:rsidRPr="00F4770A">
        <w:rPr>
          <w:rFonts w:cstheme="minorHAnsi"/>
          <w:b/>
          <w:sz w:val="28"/>
          <w:szCs w:val="28"/>
        </w:rPr>
        <w:t>Group members</w:t>
      </w:r>
      <w:r w:rsidR="001E5DB5" w:rsidRPr="00F4770A">
        <w:rPr>
          <w:rFonts w:cstheme="minorHAnsi"/>
          <w:b/>
          <w:sz w:val="28"/>
          <w:szCs w:val="28"/>
        </w:rPr>
        <w:t xml:space="preserve"> </w:t>
      </w:r>
    </w:p>
    <w:p w14:paraId="753E7E36" w14:textId="2B705A16" w:rsidR="005C1F87" w:rsidRPr="001D27FD" w:rsidRDefault="005C1F87" w:rsidP="00AA56DA">
      <w:pPr>
        <w:rPr>
          <w:rFonts w:cstheme="minorHAnsi"/>
          <w:sz w:val="28"/>
          <w:szCs w:val="28"/>
        </w:rPr>
      </w:pPr>
      <w:r w:rsidRPr="001D27FD">
        <w:rPr>
          <w:rFonts w:cstheme="minorHAnsi"/>
          <w:sz w:val="28"/>
          <w:szCs w:val="28"/>
        </w:rPr>
        <w:t xml:space="preserve">Yilong Wu </w:t>
      </w:r>
      <w:r w:rsidR="00ED4626" w:rsidRPr="001D27FD">
        <w:rPr>
          <w:rFonts w:cstheme="minorHAnsi"/>
          <w:sz w:val="28"/>
          <w:szCs w:val="28"/>
        </w:rPr>
        <w:t>(</w:t>
      </w:r>
      <w:r w:rsidRPr="001D27FD">
        <w:rPr>
          <w:rFonts w:cstheme="minorHAnsi"/>
          <w:sz w:val="28"/>
          <w:szCs w:val="28"/>
        </w:rPr>
        <w:t>A00429725</w:t>
      </w:r>
      <w:r w:rsidR="00ED4626" w:rsidRPr="001D27FD">
        <w:rPr>
          <w:rFonts w:cstheme="minorHAnsi"/>
          <w:sz w:val="28"/>
          <w:szCs w:val="28"/>
        </w:rPr>
        <w:t>)</w:t>
      </w:r>
    </w:p>
    <w:p w14:paraId="13752B78" w14:textId="460E3E14" w:rsidR="005C1F87" w:rsidRPr="001D27FD" w:rsidRDefault="005C1F87" w:rsidP="00AA56DA">
      <w:pPr>
        <w:rPr>
          <w:rFonts w:cstheme="minorHAnsi"/>
          <w:sz w:val="28"/>
          <w:szCs w:val="28"/>
        </w:rPr>
      </w:pPr>
      <w:r w:rsidRPr="001D27FD">
        <w:rPr>
          <w:rFonts w:cstheme="minorHAnsi"/>
          <w:sz w:val="28"/>
          <w:szCs w:val="28"/>
        </w:rPr>
        <w:t xml:space="preserve">Ashit Poddar </w:t>
      </w:r>
      <w:r w:rsidR="00ED4626" w:rsidRPr="001D27FD">
        <w:rPr>
          <w:rFonts w:cstheme="minorHAnsi"/>
          <w:sz w:val="28"/>
          <w:szCs w:val="28"/>
        </w:rPr>
        <w:t>(</w:t>
      </w:r>
      <w:r w:rsidRPr="001D27FD">
        <w:rPr>
          <w:rFonts w:cstheme="minorHAnsi"/>
          <w:sz w:val="28"/>
          <w:szCs w:val="28"/>
        </w:rPr>
        <w:t>A0043329</w:t>
      </w:r>
      <w:r w:rsidR="005C7F42" w:rsidRPr="001D27FD">
        <w:rPr>
          <w:rFonts w:cstheme="minorHAnsi"/>
          <w:sz w:val="28"/>
          <w:szCs w:val="28"/>
        </w:rPr>
        <w:t>8</w:t>
      </w:r>
      <w:r w:rsidR="00ED4626" w:rsidRPr="001D27FD">
        <w:rPr>
          <w:rFonts w:cstheme="minorHAnsi"/>
          <w:sz w:val="28"/>
          <w:szCs w:val="28"/>
        </w:rPr>
        <w:t>)</w:t>
      </w:r>
    </w:p>
    <w:p w14:paraId="04D3D39D" w14:textId="015C1E97" w:rsidR="005C1F87" w:rsidRPr="001D27FD" w:rsidRDefault="005C1F87" w:rsidP="00AA56DA">
      <w:pPr>
        <w:rPr>
          <w:rFonts w:cstheme="minorHAnsi"/>
          <w:sz w:val="28"/>
          <w:szCs w:val="28"/>
        </w:rPr>
      </w:pPr>
      <w:r w:rsidRPr="001D27FD">
        <w:rPr>
          <w:rFonts w:cstheme="minorHAnsi"/>
          <w:sz w:val="28"/>
          <w:szCs w:val="28"/>
        </w:rPr>
        <w:t xml:space="preserve">Munmun Manna </w:t>
      </w:r>
      <w:r w:rsidR="00ED4626" w:rsidRPr="001D27FD">
        <w:rPr>
          <w:rFonts w:cstheme="minorHAnsi"/>
          <w:sz w:val="28"/>
          <w:szCs w:val="28"/>
        </w:rPr>
        <w:t>(</w:t>
      </w:r>
      <w:r w:rsidRPr="001D27FD">
        <w:rPr>
          <w:rFonts w:cstheme="minorHAnsi"/>
          <w:sz w:val="28"/>
          <w:szCs w:val="28"/>
        </w:rPr>
        <w:t>A00433445</w:t>
      </w:r>
      <w:r w:rsidR="00ED4626" w:rsidRPr="001D27FD">
        <w:rPr>
          <w:rFonts w:cstheme="minorHAnsi"/>
          <w:sz w:val="28"/>
          <w:szCs w:val="28"/>
        </w:rPr>
        <w:t>)</w:t>
      </w:r>
    </w:p>
    <w:p w14:paraId="2E9D4432" w14:textId="0821523A" w:rsidR="005C1F87" w:rsidRPr="001D27FD" w:rsidRDefault="005C1F87" w:rsidP="00AA56DA">
      <w:pPr>
        <w:rPr>
          <w:rFonts w:cstheme="minorHAnsi"/>
          <w:sz w:val="28"/>
          <w:szCs w:val="28"/>
        </w:rPr>
      </w:pPr>
      <w:r w:rsidRPr="001D27FD">
        <w:rPr>
          <w:rFonts w:cstheme="minorHAnsi"/>
          <w:sz w:val="28"/>
          <w:szCs w:val="28"/>
        </w:rPr>
        <w:t xml:space="preserve">Bijay Khadka </w:t>
      </w:r>
      <w:r w:rsidR="00ED4626" w:rsidRPr="001D27FD">
        <w:rPr>
          <w:rFonts w:cstheme="minorHAnsi"/>
          <w:sz w:val="28"/>
          <w:szCs w:val="28"/>
        </w:rPr>
        <w:t>(</w:t>
      </w:r>
      <w:r w:rsidRPr="001D27FD">
        <w:rPr>
          <w:rFonts w:cstheme="minorHAnsi"/>
          <w:sz w:val="28"/>
          <w:szCs w:val="28"/>
        </w:rPr>
        <w:t>A00437343</w:t>
      </w:r>
      <w:r w:rsidR="00ED4626" w:rsidRPr="001D27FD">
        <w:rPr>
          <w:rFonts w:cstheme="minorHAnsi"/>
          <w:sz w:val="28"/>
          <w:szCs w:val="28"/>
        </w:rPr>
        <w:t>)</w:t>
      </w:r>
    </w:p>
    <w:p w14:paraId="0C573D24" w14:textId="5E97847A" w:rsidR="00DB39E4" w:rsidRDefault="005C1F87">
      <w:pPr>
        <w:rPr>
          <w:rFonts w:cstheme="minorHAnsi"/>
          <w:sz w:val="28"/>
          <w:szCs w:val="28"/>
        </w:rPr>
      </w:pPr>
      <w:r w:rsidRPr="001D27FD">
        <w:rPr>
          <w:rFonts w:cstheme="minorHAnsi"/>
          <w:sz w:val="28"/>
          <w:szCs w:val="28"/>
        </w:rPr>
        <w:t>Robert Spasyou</w:t>
      </w:r>
      <w:r w:rsidR="00DB39E4" w:rsidRPr="001D27FD">
        <w:rPr>
          <w:rFonts w:cstheme="minorHAnsi"/>
          <w:sz w:val="28"/>
          <w:szCs w:val="28"/>
        </w:rPr>
        <w:t>ti</w:t>
      </w:r>
      <w:r w:rsidRPr="001D27FD">
        <w:rPr>
          <w:rFonts w:cstheme="minorHAnsi"/>
          <w:sz w:val="28"/>
          <w:szCs w:val="28"/>
        </w:rPr>
        <w:t xml:space="preserve"> </w:t>
      </w:r>
      <w:r w:rsidR="00ED4626" w:rsidRPr="001D27FD">
        <w:rPr>
          <w:rFonts w:cstheme="minorHAnsi"/>
          <w:sz w:val="28"/>
          <w:szCs w:val="28"/>
        </w:rPr>
        <w:t>(</w:t>
      </w:r>
      <w:r w:rsidRPr="001D27FD">
        <w:rPr>
          <w:rFonts w:cstheme="minorHAnsi"/>
          <w:sz w:val="28"/>
          <w:szCs w:val="28"/>
        </w:rPr>
        <w:t>A00437899</w:t>
      </w:r>
      <w:r w:rsidR="00ED4626" w:rsidRPr="001D27FD">
        <w:rPr>
          <w:rFonts w:cstheme="minorHAnsi"/>
          <w:sz w:val="28"/>
          <w:szCs w:val="28"/>
        </w:rPr>
        <w:t>)</w:t>
      </w:r>
    </w:p>
    <w:p w14:paraId="75C2376D" w14:textId="77777777" w:rsidR="000B32CF" w:rsidRPr="001D27FD" w:rsidRDefault="000B32CF">
      <w:pPr>
        <w:rPr>
          <w:rFonts w:cstheme="minorHAnsi"/>
          <w:sz w:val="28"/>
          <w:szCs w:val="28"/>
        </w:rPr>
      </w:pPr>
    </w:p>
    <w:sdt>
      <w:sdtPr>
        <w:rPr>
          <w:rFonts w:asciiTheme="minorHAnsi" w:eastAsiaTheme="minorHAnsi" w:hAnsiTheme="minorHAnsi" w:cstheme="minorHAnsi"/>
          <w:color w:val="auto"/>
          <w:sz w:val="22"/>
          <w:szCs w:val="22"/>
          <w:lang w:val="en-CA"/>
        </w:rPr>
        <w:id w:val="-526648924"/>
        <w:docPartObj>
          <w:docPartGallery w:val="Table of Contents"/>
          <w:docPartUnique/>
        </w:docPartObj>
      </w:sdtPr>
      <w:sdtEndPr>
        <w:rPr>
          <w:rFonts w:eastAsiaTheme="minorEastAsia"/>
          <w:b/>
          <w:bCs/>
          <w:noProof/>
        </w:rPr>
      </w:sdtEndPr>
      <w:sdtContent>
        <w:p w14:paraId="5AF60355" w14:textId="2EC31AE0" w:rsidR="00145C74" w:rsidRPr="001D27FD" w:rsidRDefault="00145C74">
          <w:pPr>
            <w:pStyle w:val="TOCHeading"/>
            <w:rPr>
              <w:rFonts w:asciiTheme="minorHAnsi" w:hAnsiTheme="minorHAnsi" w:cstheme="minorHAnsi"/>
            </w:rPr>
          </w:pPr>
          <w:r w:rsidRPr="001D27FD">
            <w:rPr>
              <w:rFonts w:asciiTheme="minorHAnsi" w:hAnsiTheme="minorHAnsi" w:cstheme="minorHAnsi"/>
            </w:rPr>
            <w:t>Contents</w:t>
          </w:r>
        </w:p>
        <w:p w14:paraId="451B3567" w14:textId="5A94AF1B" w:rsidR="00604746" w:rsidRDefault="00145C74">
          <w:pPr>
            <w:pStyle w:val="TOC1"/>
            <w:tabs>
              <w:tab w:val="right" w:leader="dot" w:pos="9350"/>
            </w:tabs>
            <w:rPr>
              <w:noProof/>
              <w:lang w:eastAsia="en-CA"/>
            </w:rPr>
          </w:pPr>
          <w:r w:rsidRPr="001D27FD">
            <w:rPr>
              <w:rFonts w:cstheme="minorHAnsi"/>
            </w:rPr>
            <w:fldChar w:fldCharType="begin"/>
          </w:r>
          <w:r w:rsidRPr="001D27FD">
            <w:rPr>
              <w:rFonts w:cstheme="minorHAnsi"/>
            </w:rPr>
            <w:instrText xml:space="preserve"> TOC \o "1-3" \h \z \u </w:instrText>
          </w:r>
          <w:r w:rsidRPr="001D27FD">
            <w:rPr>
              <w:rFonts w:cstheme="minorHAnsi"/>
            </w:rPr>
            <w:fldChar w:fldCharType="separate"/>
          </w:r>
          <w:bookmarkStart w:id="1" w:name="_GoBack"/>
          <w:bookmarkEnd w:id="1"/>
          <w:r w:rsidR="00604746" w:rsidRPr="00D00836">
            <w:rPr>
              <w:rStyle w:val="Hyperlink"/>
              <w:noProof/>
            </w:rPr>
            <w:fldChar w:fldCharType="begin"/>
          </w:r>
          <w:r w:rsidR="00604746" w:rsidRPr="00D00836">
            <w:rPr>
              <w:rStyle w:val="Hyperlink"/>
              <w:noProof/>
            </w:rPr>
            <w:instrText xml:space="preserve"> </w:instrText>
          </w:r>
          <w:r w:rsidR="00604746">
            <w:rPr>
              <w:noProof/>
            </w:rPr>
            <w:instrText>HYPERLINK \l "_Toc26295300"</w:instrText>
          </w:r>
          <w:r w:rsidR="00604746" w:rsidRPr="00D00836">
            <w:rPr>
              <w:rStyle w:val="Hyperlink"/>
              <w:noProof/>
            </w:rPr>
            <w:instrText xml:space="preserve"> </w:instrText>
          </w:r>
          <w:r w:rsidR="00604746" w:rsidRPr="00D00836">
            <w:rPr>
              <w:rStyle w:val="Hyperlink"/>
              <w:noProof/>
            </w:rPr>
          </w:r>
          <w:r w:rsidR="00604746" w:rsidRPr="00D00836">
            <w:rPr>
              <w:rStyle w:val="Hyperlink"/>
              <w:noProof/>
            </w:rPr>
            <w:fldChar w:fldCharType="separate"/>
          </w:r>
          <w:r w:rsidR="00604746" w:rsidRPr="00D00836">
            <w:rPr>
              <w:rStyle w:val="Hyperlink"/>
              <w:noProof/>
            </w:rPr>
            <w:t>Executive summary and conclusion</w:t>
          </w:r>
          <w:r w:rsidR="00604746">
            <w:rPr>
              <w:noProof/>
              <w:webHidden/>
            </w:rPr>
            <w:tab/>
          </w:r>
          <w:r w:rsidR="00604746">
            <w:rPr>
              <w:noProof/>
              <w:webHidden/>
            </w:rPr>
            <w:fldChar w:fldCharType="begin"/>
          </w:r>
          <w:r w:rsidR="00604746">
            <w:rPr>
              <w:noProof/>
              <w:webHidden/>
            </w:rPr>
            <w:instrText xml:space="preserve"> PAGEREF _Toc26295300 \h </w:instrText>
          </w:r>
          <w:r w:rsidR="00604746">
            <w:rPr>
              <w:noProof/>
              <w:webHidden/>
            </w:rPr>
          </w:r>
          <w:r w:rsidR="00604746">
            <w:rPr>
              <w:noProof/>
              <w:webHidden/>
            </w:rPr>
            <w:fldChar w:fldCharType="separate"/>
          </w:r>
          <w:r w:rsidR="00604746">
            <w:rPr>
              <w:noProof/>
              <w:webHidden/>
            </w:rPr>
            <w:t>4</w:t>
          </w:r>
          <w:r w:rsidR="00604746">
            <w:rPr>
              <w:noProof/>
              <w:webHidden/>
            </w:rPr>
            <w:fldChar w:fldCharType="end"/>
          </w:r>
          <w:r w:rsidR="00604746" w:rsidRPr="00D00836">
            <w:rPr>
              <w:rStyle w:val="Hyperlink"/>
              <w:noProof/>
            </w:rPr>
            <w:fldChar w:fldCharType="end"/>
          </w:r>
        </w:p>
        <w:p w14:paraId="3FDC7727" w14:textId="54BA503F" w:rsidR="00604746" w:rsidRDefault="00604746">
          <w:pPr>
            <w:pStyle w:val="TOC1"/>
            <w:tabs>
              <w:tab w:val="right" w:leader="dot" w:pos="9350"/>
            </w:tabs>
            <w:rPr>
              <w:noProof/>
              <w:lang w:eastAsia="en-CA"/>
            </w:rPr>
          </w:pPr>
          <w:hyperlink w:anchor="_Toc26295301" w:history="1">
            <w:r w:rsidRPr="00D00836">
              <w:rPr>
                <w:rStyle w:val="Hyperlink"/>
                <w:noProof/>
              </w:rPr>
              <w:t>Project description and goals</w:t>
            </w:r>
            <w:r>
              <w:rPr>
                <w:noProof/>
                <w:webHidden/>
              </w:rPr>
              <w:tab/>
            </w:r>
            <w:r>
              <w:rPr>
                <w:noProof/>
                <w:webHidden/>
              </w:rPr>
              <w:fldChar w:fldCharType="begin"/>
            </w:r>
            <w:r>
              <w:rPr>
                <w:noProof/>
                <w:webHidden/>
              </w:rPr>
              <w:instrText xml:space="preserve"> PAGEREF _Toc26295301 \h </w:instrText>
            </w:r>
            <w:r>
              <w:rPr>
                <w:noProof/>
                <w:webHidden/>
              </w:rPr>
            </w:r>
            <w:r>
              <w:rPr>
                <w:noProof/>
                <w:webHidden/>
              </w:rPr>
              <w:fldChar w:fldCharType="separate"/>
            </w:r>
            <w:r>
              <w:rPr>
                <w:noProof/>
                <w:webHidden/>
              </w:rPr>
              <w:t>5</w:t>
            </w:r>
            <w:r>
              <w:rPr>
                <w:noProof/>
                <w:webHidden/>
              </w:rPr>
              <w:fldChar w:fldCharType="end"/>
            </w:r>
          </w:hyperlink>
        </w:p>
        <w:p w14:paraId="07D3D8A1" w14:textId="0C65E948" w:rsidR="00604746" w:rsidRDefault="00604746">
          <w:pPr>
            <w:pStyle w:val="TOC2"/>
            <w:tabs>
              <w:tab w:val="right" w:leader="dot" w:pos="9350"/>
            </w:tabs>
            <w:rPr>
              <w:noProof/>
              <w:lang w:eastAsia="en-CA"/>
            </w:rPr>
          </w:pPr>
          <w:hyperlink w:anchor="_Toc26295302" w:history="1">
            <w:r w:rsidRPr="00D00836">
              <w:rPr>
                <w:rStyle w:val="Hyperlink"/>
                <w:noProof/>
              </w:rPr>
              <w:t>The motivation of the project</w:t>
            </w:r>
            <w:r>
              <w:rPr>
                <w:noProof/>
                <w:webHidden/>
              </w:rPr>
              <w:tab/>
            </w:r>
            <w:r>
              <w:rPr>
                <w:noProof/>
                <w:webHidden/>
              </w:rPr>
              <w:fldChar w:fldCharType="begin"/>
            </w:r>
            <w:r>
              <w:rPr>
                <w:noProof/>
                <w:webHidden/>
              </w:rPr>
              <w:instrText xml:space="preserve"> PAGEREF _Toc26295302 \h </w:instrText>
            </w:r>
            <w:r>
              <w:rPr>
                <w:noProof/>
                <w:webHidden/>
              </w:rPr>
            </w:r>
            <w:r>
              <w:rPr>
                <w:noProof/>
                <w:webHidden/>
              </w:rPr>
              <w:fldChar w:fldCharType="separate"/>
            </w:r>
            <w:r>
              <w:rPr>
                <w:noProof/>
                <w:webHidden/>
              </w:rPr>
              <w:t>5</w:t>
            </w:r>
            <w:r>
              <w:rPr>
                <w:noProof/>
                <w:webHidden/>
              </w:rPr>
              <w:fldChar w:fldCharType="end"/>
            </w:r>
          </w:hyperlink>
        </w:p>
        <w:p w14:paraId="652A5A93" w14:textId="0BBE5FAC" w:rsidR="00604746" w:rsidRDefault="00604746">
          <w:pPr>
            <w:pStyle w:val="TOC1"/>
            <w:tabs>
              <w:tab w:val="right" w:leader="dot" w:pos="9350"/>
            </w:tabs>
            <w:rPr>
              <w:noProof/>
              <w:lang w:eastAsia="en-CA"/>
            </w:rPr>
          </w:pPr>
          <w:hyperlink w:anchor="_Toc26295303" w:history="1">
            <w:r w:rsidRPr="00D00836">
              <w:rPr>
                <w:rStyle w:val="Hyperlink"/>
                <w:noProof/>
              </w:rPr>
              <w:t>Requirement gathering</w:t>
            </w:r>
            <w:r>
              <w:rPr>
                <w:noProof/>
                <w:webHidden/>
              </w:rPr>
              <w:tab/>
            </w:r>
            <w:r>
              <w:rPr>
                <w:noProof/>
                <w:webHidden/>
              </w:rPr>
              <w:fldChar w:fldCharType="begin"/>
            </w:r>
            <w:r>
              <w:rPr>
                <w:noProof/>
                <w:webHidden/>
              </w:rPr>
              <w:instrText xml:space="preserve"> PAGEREF _Toc26295303 \h </w:instrText>
            </w:r>
            <w:r>
              <w:rPr>
                <w:noProof/>
                <w:webHidden/>
              </w:rPr>
            </w:r>
            <w:r>
              <w:rPr>
                <w:noProof/>
                <w:webHidden/>
              </w:rPr>
              <w:fldChar w:fldCharType="separate"/>
            </w:r>
            <w:r>
              <w:rPr>
                <w:noProof/>
                <w:webHidden/>
              </w:rPr>
              <w:t>6</w:t>
            </w:r>
            <w:r>
              <w:rPr>
                <w:noProof/>
                <w:webHidden/>
              </w:rPr>
              <w:fldChar w:fldCharType="end"/>
            </w:r>
          </w:hyperlink>
        </w:p>
        <w:p w14:paraId="24E19B30" w14:textId="2DDE642B" w:rsidR="00604746" w:rsidRDefault="00604746">
          <w:pPr>
            <w:pStyle w:val="TOC2"/>
            <w:tabs>
              <w:tab w:val="right" w:leader="dot" w:pos="9350"/>
            </w:tabs>
            <w:rPr>
              <w:noProof/>
              <w:lang w:eastAsia="en-CA"/>
            </w:rPr>
          </w:pPr>
          <w:hyperlink w:anchor="_Toc26295304" w:history="1">
            <w:r w:rsidRPr="00D00836">
              <w:rPr>
                <w:rStyle w:val="Hyperlink"/>
                <w:noProof/>
              </w:rPr>
              <w:t>User survey</w:t>
            </w:r>
            <w:r>
              <w:rPr>
                <w:noProof/>
                <w:webHidden/>
              </w:rPr>
              <w:tab/>
            </w:r>
            <w:r>
              <w:rPr>
                <w:noProof/>
                <w:webHidden/>
              </w:rPr>
              <w:fldChar w:fldCharType="begin"/>
            </w:r>
            <w:r>
              <w:rPr>
                <w:noProof/>
                <w:webHidden/>
              </w:rPr>
              <w:instrText xml:space="preserve"> PAGEREF _Toc26295304 \h </w:instrText>
            </w:r>
            <w:r>
              <w:rPr>
                <w:noProof/>
                <w:webHidden/>
              </w:rPr>
            </w:r>
            <w:r>
              <w:rPr>
                <w:noProof/>
                <w:webHidden/>
              </w:rPr>
              <w:fldChar w:fldCharType="separate"/>
            </w:r>
            <w:r>
              <w:rPr>
                <w:noProof/>
                <w:webHidden/>
              </w:rPr>
              <w:t>6</w:t>
            </w:r>
            <w:r>
              <w:rPr>
                <w:noProof/>
                <w:webHidden/>
              </w:rPr>
              <w:fldChar w:fldCharType="end"/>
            </w:r>
          </w:hyperlink>
        </w:p>
        <w:p w14:paraId="7E0B357C" w14:textId="668D80F8" w:rsidR="00604746" w:rsidRDefault="00604746">
          <w:pPr>
            <w:pStyle w:val="TOC3"/>
            <w:tabs>
              <w:tab w:val="right" w:leader="dot" w:pos="9350"/>
            </w:tabs>
            <w:rPr>
              <w:noProof/>
              <w:lang w:eastAsia="en-CA"/>
            </w:rPr>
          </w:pPr>
          <w:hyperlink w:anchor="_Toc26295305" w:history="1">
            <w:r w:rsidRPr="00D00836">
              <w:rPr>
                <w:rStyle w:val="Hyperlink"/>
                <w:noProof/>
              </w:rPr>
              <w:t>Survey questions and logic</w:t>
            </w:r>
            <w:r>
              <w:rPr>
                <w:noProof/>
                <w:webHidden/>
              </w:rPr>
              <w:tab/>
            </w:r>
            <w:r>
              <w:rPr>
                <w:noProof/>
                <w:webHidden/>
              </w:rPr>
              <w:fldChar w:fldCharType="begin"/>
            </w:r>
            <w:r>
              <w:rPr>
                <w:noProof/>
                <w:webHidden/>
              </w:rPr>
              <w:instrText xml:space="preserve"> PAGEREF _Toc26295305 \h </w:instrText>
            </w:r>
            <w:r>
              <w:rPr>
                <w:noProof/>
                <w:webHidden/>
              </w:rPr>
            </w:r>
            <w:r>
              <w:rPr>
                <w:noProof/>
                <w:webHidden/>
              </w:rPr>
              <w:fldChar w:fldCharType="separate"/>
            </w:r>
            <w:r>
              <w:rPr>
                <w:noProof/>
                <w:webHidden/>
              </w:rPr>
              <w:t>6</w:t>
            </w:r>
            <w:r>
              <w:rPr>
                <w:noProof/>
                <w:webHidden/>
              </w:rPr>
              <w:fldChar w:fldCharType="end"/>
            </w:r>
          </w:hyperlink>
        </w:p>
        <w:p w14:paraId="0F0FC6F8" w14:textId="2C4222D7" w:rsidR="00604746" w:rsidRDefault="00604746">
          <w:pPr>
            <w:pStyle w:val="TOC3"/>
            <w:tabs>
              <w:tab w:val="right" w:leader="dot" w:pos="9350"/>
            </w:tabs>
            <w:rPr>
              <w:noProof/>
              <w:lang w:eastAsia="en-CA"/>
            </w:rPr>
          </w:pPr>
          <w:hyperlink w:anchor="_Toc26295306" w:history="1">
            <w:r w:rsidRPr="00D00836">
              <w:rPr>
                <w:rStyle w:val="Hyperlink"/>
                <w:noProof/>
              </w:rPr>
              <w:t>Survey results</w:t>
            </w:r>
            <w:r>
              <w:rPr>
                <w:noProof/>
                <w:webHidden/>
              </w:rPr>
              <w:tab/>
            </w:r>
            <w:r>
              <w:rPr>
                <w:noProof/>
                <w:webHidden/>
              </w:rPr>
              <w:fldChar w:fldCharType="begin"/>
            </w:r>
            <w:r>
              <w:rPr>
                <w:noProof/>
                <w:webHidden/>
              </w:rPr>
              <w:instrText xml:space="preserve"> PAGEREF _Toc26295306 \h </w:instrText>
            </w:r>
            <w:r>
              <w:rPr>
                <w:noProof/>
                <w:webHidden/>
              </w:rPr>
            </w:r>
            <w:r>
              <w:rPr>
                <w:noProof/>
                <w:webHidden/>
              </w:rPr>
              <w:fldChar w:fldCharType="separate"/>
            </w:r>
            <w:r>
              <w:rPr>
                <w:noProof/>
                <w:webHidden/>
              </w:rPr>
              <w:t>7</w:t>
            </w:r>
            <w:r>
              <w:rPr>
                <w:noProof/>
                <w:webHidden/>
              </w:rPr>
              <w:fldChar w:fldCharType="end"/>
            </w:r>
          </w:hyperlink>
        </w:p>
        <w:p w14:paraId="6B50C160" w14:textId="2863A680" w:rsidR="00604746" w:rsidRDefault="00604746">
          <w:pPr>
            <w:pStyle w:val="TOC2"/>
            <w:tabs>
              <w:tab w:val="right" w:leader="dot" w:pos="9350"/>
            </w:tabs>
            <w:rPr>
              <w:noProof/>
              <w:lang w:eastAsia="en-CA"/>
            </w:rPr>
          </w:pPr>
          <w:hyperlink w:anchor="_Toc26295307" w:history="1">
            <w:r w:rsidRPr="00D00836">
              <w:rPr>
                <w:rStyle w:val="Hyperlink"/>
                <w:noProof/>
              </w:rPr>
              <w:t>Outcomes of the Design Thinking Workshop</w:t>
            </w:r>
            <w:r>
              <w:rPr>
                <w:noProof/>
                <w:webHidden/>
              </w:rPr>
              <w:tab/>
            </w:r>
            <w:r>
              <w:rPr>
                <w:noProof/>
                <w:webHidden/>
              </w:rPr>
              <w:fldChar w:fldCharType="begin"/>
            </w:r>
            <w:r>
              <w:rPr>
                <w:noProof/>
                <w:webHidden/>
              </w:rPr>
              <w:instrText xml:space="preserve"> PAGEREF _Toc26295307 \h </w:instrText>
            </w:r>
            <w:r>
              <w:rPr>
                <w:noProof/>
                <w:webHidden/>
              </w:rPr>
            </w:r>
            <w:r>
              <w:rPr>
                <w:noProof/>
                <w:webHidden/>
              </w:rPr>
              <w:fldChar w:fldCharType="separate"/>
            </w:r>
            <w:r>
              <w:rPr>
                <w:noProof/>
                <w:webHidden/>
              </w:rPr>
              <w:t>8</w:t>
            </w:r>
            <w:r>
              <w:rPr>
                <w:noProof/>
                <w:webHidden/>
              </w:rPr>
              <w:fldChar w:fldCharType="end"/>
            </w:r>
          </w:hyperlink>
        </w:p>
        <w:p w14:paraId="1417834D" w14:textId="6ABA0850" w:rsidR="00604746" w:rsidRDefault="00604746">
          <w:pPr>
            <w:pStyle w:val="TOC3"/>
            <w:tabs>
              <w:tab w:val="right" w:leader="dot" w:pos="9350"/>
            </w:tabs>
            <w:rPr>
              <w:noProof/>
              <w:lang w:eastAsia="en-CA"/>
            </w:rPr>
          </w:pPr>
          <w:hyperlink w:anchor="_Toc26295308" w:history="1">
            <w:r w:rsidRPr="00D00836">
              <w:rPr>
                <w:rStyle w:val="Hyperlink"/>
                <w:noProof/>
              </w:rPr>
              <w:t>Persona description</w:t>
            </w:r>
            <w:r>
              <w:rPr>
                <w:noProof/>
                <w:webHidden/>
              </w:rPr>
              <w:tab/>
            </w:r>
            <w:r>
              <w:rPr>
                <w:noProof/>
                <w:webHidden/>
              </w:rPr>
              <w:fldChar w:fldCharType="begin"/>
            </w:r>
            <w:r>
              <w:rPr>
                <w:noProof/>
                <w:webHidden/>
              </w:rPr>
              <w:instrText xml:space="preserve"> PAGEREF _Toc26295308 \h </w:instrText>
            </w:r>
            <w:r>
              <w:rPr>
                <w:noProof/>
                <w:webHidden/>
              </w:rPr>
            </w:r>
            <w:r>
              <w:rPr>
                <w:noProof/>
                <w:webHidden/>
              </w:rPr>
              <w:fldChar w:fldCharType="separate"/>
            </w:r>
            <w:r>
              <w:rPr>
                <w:noProof/>
                <w:webHidden/>
              </w:rPr>
              <w:t>8</w:t>
            </w:r>
            <w:r>
              <w:rPr>
                <w:noProof/>
                <w:webHidden/>
              </w:rPr>
              <w:fldChar w:fldCharType="end"/>
            </w:r>
          </w:hyperlink>
        </w:p>
        <w:p w14:paraId="6514EB86" w14:textId="54A0999A" w:rsidR="00604746" w:rsidRDefault="00604746">
          <w:pPr>
            <w:pStyle w:val="TOC3"/>
            <w:tabs>
              <w:tab w:val="right" w:leader="dot" w:pos="9350"/>
            </w:tabs>
            <w:rPr>
              <w:noProof/>
              <w:lang w:eastAsia="en-CA"/>
            </w:rPr>
          </w:pPr>
          <w:hyperlink w:anchor="_Toc26295309" w:history="1">
            <w:r w:rsidRPr="00D00836">
              <w:rPr>
                <w:rStyle w:val="Hyperlink"/>
                <w:noProof/>
              </w:rPr>
              <w:t>Empathy map</w:t>
            </w:r>
            <w:r>
              <w:rPr>
                <w:noProof/>
                <w:webHidden/>
              </w:rPr>
              <w:tab/>
            </w:r>
            <w:r>
              <w:rPr>
                <w:noProof/>
                <w:webHidden/>
              </w:rPr>
              <w:fldChar w:fldCharType="begin"/>
            </w:r>
            <w:r>
              <w:rPr>
                <w:noProof/>
                <w:webHidden/>
              </w:rPr>
              <w:instrText xml:space="preserve"> PAGEREF _Toc26295309 \h </w:instrText>
            </w:r>
            <w:r>
              <w:rPr>
                <w:noProof/>
                <w:webHidden/>
              </w:rPr>
            </w:r>
            <w:r>
              <w:rPr>
                <w:noProof/>
                <w:webHidden/>
              </w:rPr>
              <w:fldChar w:fldCharType="separate"/>
            </w:r>
            <w:r>
              <w:rPr>
                <w:noProof/>
                <w:webHidden/>
              </w:rPr>
              <w:t>8</w:t>
            </w:r>
            <w:r>
              <w:rPr>
                <w:noProof/>
                <w:webHidden/>
              </w:rPr>
              <w:fldChar w:fldCharType="end"/>
            </w:r>
          </w:hyperlink>
        </w:p>
        <w:p w14:paraId="6E9C699D" w14:textId="0BF56AF0" w:rsidR="00604746" w:rsidRDefault="00604746">
          <w:pPr>
            <w:pStyle w:val="TOC3"/>
            <w:tabs>
              <w:tab w:val="right" w:leader="dot" w:pos="9350"/>
            </w:tabs>
            <w:rPr>
              <w:noProof/>
              <w:lang w:eastAsia="en-CA"/>
            </w:rPr>
          </w:pPr>
          <w:hyperlink w:anchor="_Toc26295310" w:history="1">
            <w:r w:rsidRPr="00D00836">
              <w:rPr>
                <w:rStyle w:val="Hyperlink"/>
                <w:noProof/>
              </w:rPr>
              <w:t>As-Is Scenario</w:t>
            </w:r>
            <w:r>
              <w:rPr>
                <w:noProof/>
                <w:webHidden/>
              </w:rPr>
              <w:tab/>
            </w:r>
            <w:r>
              <w:rPr>
                <w:noProof/>
                <w:webHidden/>
              </w:rPr>
              <w:fldChar w:fldCharType="begin"/>
            </w:r>
            <w:r>
              <w:rPr>
                <w:noProof/>
                <w:webHidden/>
              </w:rPr>
              <w:instrText xml:space="preserve"> PAGEREF _Toc26295310 \h </w:instrText>
            </w:r>
            <w:r>
              <w:rPr>
                <w:noProof/>
                <w:webHidden/>
              </w:rPr>
            </w:r>
            <w:r>
              <w:rPr>
                <w:noProof/>
                <w:webHidden/>
              </w:rPr>
              <w:fldChar w:fldCharType="separate"/>
            </w:r>
            <w:r>
              <w:rPr>
                <w:noProof/>
                <w:webHidden/>
              </w:rPr>
              <w:t>9</w:t>
            </w:r>
            <w:r>
              <w:rPr>
                <w:noProof/>
                <w:webHidden/>
              </w:rPr>
              <w:fldChar w:fldCharType="end"/>
            </w:r>
          </w:hyperlink>
        </w:p>
        <w:p w14:paraId="018CA87F" w14:textId="7CC898EA" w:rsidR="00604746" w:rsidRDefault="00604746">
          <w:pPr>
            <w:pStyle w:val="TOC3"/>
            <w:tabs>
              <w:tab w:val="right" w:leader="dot" w:pos="9350"/>
            </w:tabs>
            <w:rPr>
              <w:noProof/>
              <w:lang w:eastAsia="en-CA"/>
            </w:rPr>
          </w:pPr>
          <w:hyperlink w:anchor="_Toc26295311" w:history="1">
            <w:r w:rsidRPr="00D00836">
              <w:rPr>
                <w:rStyle w:val="Hyperlink"/>
                <w:noProof/>
              </w:rPr>
              <w:t>Mapping ideas based on feasibility and pain points</w:t>
            </w:r>
            <w:r>
              <w:rPr>
                <w:noProof/>
                <w:webHidden/>
              </w:rPr>
              <w:tab/>
            </w:r>
            <w:r>
              <w:rPr>
                <w:noProof/>
                <w:webHidden/>
              </w:rPr>
              <w:fldChar w:fldCharType="begin"/>
            </w:r>
            <w:r>
              <w:rPr>
                <w:noProof/>
                <w:webHidden/>
              </w:rPr>
              <w:instrText xml:space="preserve"> PAGEREF _Toc26295311 \h </w:instrText>
            </w:r>
            <w:r>
              <w:rPr>
                <w:noProof/>
                <w:webHidden/>
              </w:rPr>
            </w:r>
            <w:r>
              <w:rPr>
                <w:noProof/>
                <w:webHidden/>
              </w:rPr>
              <w:fldChar w:fldCharType="separate"/>
            </w:r>
            <w:r>
              <w:rPr>
                <w:noProof/>
                <w:webHidden/>
              </w:rPr>
              <w:t>9</w:t>
            </w:r>
            <w:r>
              <w:rPr>
                <w:noProof/>
                <w:webHidden/>
              </w:rPr>
              <w:fldChar w:fldCharType="end"/>
            </w:r>
          </w:hyperlink>
        </w:p>
        <w:p w14:paraId="0C28B860" w14:textId="451231EF" w:rsidR="00604746" w:rsidRDefault="00604746">
          <w:pPr>
            <w:pStyle w:val="TOC1"/>
            <w:tabs>
              <w:tab w:val="right" w:leader="dot" w:pos="9350"/>
            </w:tabs>
            <w:rPr>
              <w:noProof/>
              <w:lang w:eastAsia="en-CA"/>
            </w:rPr>
          </w:pPr>
          <w:hyperlink w:anchor="_Toc26295312" w:history="1">
            <w:r w:rsidRPr="00D00836">
              <w:rPr>
                <w:rStyle w:val="Hyperlink"/>
                <w:noProof/>
              </w:rPr>
              <w:t>Design progression and requirement</w:t>
            </w:r>
            <w:r>
              <w:rPr>
                <w:noProof/>
                <w:webHidden/>
              </w:rPr>
              <w:tab/>
            </w:r>
            <w:r>
              <w:rPr>
                <w:noProof/>
                <w:webHidden/>
              </w:rPr>
              <w:fldChar w:fldCharType="begin"/>
            </w:r>
            <w:r>
              <w:rPr>
                <w:noProof/>
                <w:webHidden/>
              </w:rPr>
              <w:instrText xml:space="preserve"> PAGEREF _Toc26295312 \h </w:instrText>
            </w:r>
            <w:r>
              <w:rPr>
                <w:noProof/>
                <w:webHidden/>
              </w:rPr>
            </w:r>
            <w:r>
              <w:rPr>
                <w:noProof/>
                <w:webHidden/>
              </w:rPr>
              <w:fldChar w:fldCharType="separate"/>
            </w:r>
            <w:r>
              <w:rPr>
                <w:noProof/>
                <w:webHidden/>
              </w:rPr>
              <w:t>10</w:t>
            </w:r>
            <w:r>
              <w:rPr>
                <w:noProof/>
                <w:webHidden/>
              </w:rPr>
              <w:fldChar w:fldCharType="end"/>
            </w:r>
          </w:hyperlink>
        </w:p>
        <w:p w14:paraId="1136031C" w14:textId="3FD8F1E1" w:rsidR="00604746" w:rsidRDefault="00604746">
          <w:pPr>
            <w:pStyle w:val="TOC2"/>
            <w:tabs>
              <w:tab w:val="right" w:leader="dot" w:pos="9350"/>
            </w:tabs>
            <w:rPr>
              <w:noProof/>
              <w:lang w:eastAsia="en-CA"/>
            </w:rPr>
          </w:pPr>
          <w:hyperlink w:anchor="_Toc26295313" w:history="1">
            <w:r w:rsidRPr="00D00836">
              <w:rPr>
                <w:rStyle w:val="Hyperlink"/>
                <w:noProof/>
              </w:rPr>
              <w:t>Requirement formulation and refinement</w:t>
            </w:r>
            <w:r>
              <w:rPr>
                <w:noProof/>
                <w:webHidden/>
              </w:rPr>
              <w:tab/>
            </w:r>
            <w:r>
              <w:rPr>
                <w:noProof/>
                <w:webHidden/>
              </w:rPr>
              <w:fldChar w:fldCharType="begin"/>
            </w:r>
            <w:r>
              <w:rPr>
                <w:noProof/>
                <w:webHidden/>
              </w:rPr>
              <w:instrText xml:space="preserve"> PAGEREF _Toc26295313 \h </w:instrText>
            </w:r>
            <w:r>
              <w:rPr>
                <w:noProof/>
                <w:webHidden/>
              </w:rPr>
            </w:r>
            <w:r>
              <w:rPr>
                <w:noProof/>
                <w:webHidden/>
              </w:rPr>
              <w:fldChar w:fldCharType="separate"/>
            </w:r>
            <w:r>
              <w:rPr>
                <w:noProof/>
                <w:webHidden/>
              </w:rPr>
              <w:t>11</w:t>
            </w:r>
            <w:r>
              <w:rPr>
                <w:noProof/>
                <w:webHidden/>
              </w:rPr>
              <w:fldChar w:fldCharType="end"/>
            </w:r>
          </w:hyperlink>
        </w:p>
        <w:p w14:paraId="60220C0B" w14:textId="24C8647A" w:rsidR="00604746" w:rsidRDefault="00604746">
          <w:pPr>
            <w:pStyle w:val="TOC2"/>
            <w:tabs>
              <w:tab w:val="right" w:leader="dot" w:pos="9350"/>
            </w:tabs>
            <w:rPr>
              <w:noProof/>
              <w:lang w:eastAsia="en-CA"/>
            </w:rPr>
          </w:pPr>
          <w:hyperlink w:anchor="_Toc26295314" w:history="1">
            <w:r w:rsidRPr="00D00836">
              <w:rPr>
                <w:rStyle w:val="Hyperlink"/>
                <w:noProof/>
              </w:rPr>
              <w:t>User and interface requirements</w:t>
            </w:r>
            <w:r>
              <w:rPr>
                <w:noProof/>
                <w:webHidden/>
              </w:rPr>
              <w:tab/>
            </w:r>
            <w:r>
              <w:rPr>
                <w:noProof/>
                <w:webHidden/>
              </w:rPr>
              <w:fldChar w:fldCharType="begin"/>
            </w:r>
            <w:r>
              <w:rPr>
                <w:noProof/>
                <w:webHidden/>
              </w:rPr>
              <w:instrText xml:space="preserve"> PAGEREF _Toc26295314 \h </w:instrText>
            </w:r>
            <w:r>
              <w:rPr>
                <w:noProof/>
                <w:webHidden/>
              </w:rPr>
            </w:r>
            <w:r>
              <w:rPr>
                <w:noProof/>
                <w:webHidden/>
              </w:rPr>
              <w:fldChar w:fldCharType="separate"/>
            </w:r>
            <w:r>
              <w:rPr>
                <w:noProof/>
                <w:webHidden/>
              </w:rPr>
              <w:t>11</w:t>
            </w:r>
            <w:r>
              <w:rPr>
                <w:noProof/>
                <w:webHidden/>
              </w:rPr>
              <w:fldChar w:fldCharType="end"/>
            </w:r>
          </w:hyperlink>
        </w:p>
        <w:p w14:paraId="1534F367" w14:textId="137DD68A" w:rsidR="00604746" w:rsidRDefault="00604746">
          <w:pPr>
            <w:pStyle w:val="TOC2"/>
            <w:tabs>
              <w:tab w:val="right" w:leader="dot" w:pos="9350"/>
            </w:tabs>
            <w:rPr>
              <w:noProof/>
              <w:lang w:eastAsia="en-CA"/>
            </w:rPr>
          </w:pPr>
          <w:hyperlink w:anchor="_Toc26295315" w:history="1">
            <w:r w:rsidRPr="00D00836">
              <w:rPr>
                <w:rStyle w:val="Hyperlink"/>
                <w:noProof/>
              </w:rPr>
              <w:t>Functional requirements grouping</w:t>
            </w:r>
            <w:r>
              <w:rPr>
                <w:noProof/>
                <w:webHidden/>
              </w:rPr>
              <w:tab/>
            </w:r>
            <w:r>
              <w:rPr>
                <w:noProof/>
                <w:webHidden/>
              </w:rPr>
              <w:fldChar w:fldCharType="begin"/>
            </w:r>
            <w:r>
              <w:rPr>
                <w:noProof/>
                <w:webHidden/>
              </w:rPr>
              <w:instrText xml:space="preserve"> PAGEREF _Toc26295315 \h </w:instrText>
            </w:r>
            <w:r>
              <w:rPr>
                <w:noProof/>
                <w:webHidden/>
              </w:rPr>
            </w:r>
            <w:r>
              <w:rPr>
                <w:noProof/>
                <w:webHidden/>
              </w:rPr>
              <w:fldChar w:fldCharType="separate"/>
            </w:r>
            <w:r>
              <w:rPr>
                <w:noProof/>
                <w:webHidden/>
              </w:rPr>
              <w:t>12</w:t>
            </w:r>
            <w:r>
              <w:rPr>
                <w:noProof/>
                <w:webHidden/>
              </w:rPr>
              <w:fldChar w:fldCharType="end"/>
            </w:r>
          </w:hyperlink>
        </w:p>
        <w:p w14:paraId="2B6A79B5" w14:textId="4741F103" w:rsidR="00604746" w:rsidRDefault="00604746">
          <w:pPr>
            <w:pStyle w:val="TOC2"/>
            <w:tabs>
              <w:tab w:val="right" w:leader="dot" w:pos="9350"/>
            </w:tabs>
            <w:rPr>
              <w:noProof/>
              <w:lang w:eastAsia="en-CA"/>
            </w:rPr>
          </w:pPr>
          <w:hyperlink w:anchor="_Toc26295316" w:history="1">
            <w:r w:rsidRPr="00D00836">
              <w:rPr>
                <w:rStyle w:val="Hyperlink"/>
                <w:noProof/>
              </w:rPr>
              <w:t>Paper prototyping and heuristic evaluation</w:t>
            </w:r>
            <w:r>
              <w:rPr>
                <w:noProof/>
                <w:webHidden/>
              </w:rPr>
              <w:tab/>
            </w:r>
            <w:r>
              <w:rPr>
                <w:noProof/>
                <w:webHidden/>
              </w:rPr>
              <w:fldChar w:fldCharType="begin"/>
            </w:r>
            <w:r>
              <w:rPr>
                <w:noProof/>
                <w:webHidden/>
              </w:rPr>
              <w:instrText xml:space="preserve"> PAGEREF _Toc26295316 \h </w:instrText>
            </w:r>
            <w:r>
              <w:rPr>
                <w:noProof/>
                <w:webHidden/>
              </w:rPr>
            </w:r>
            <w:r>
              <w:rPr>
                <w:noProof/>
                <w:webHidden/>
              </w:rPr>
              <w:fldChar w:fldCharType="separate"/>
            </w:r>
            <w:r>
              <w:rPr>
                <w:noProof/>
                <w:webHidden/>
              </w:rPr>
              <w:t>13</w:t>
            </w:r>
            <w:r>
              <w:rPr>
                <w:noProof/>
                <w:webHidden/>
              </w:rPr>
              <w:fldChar w:fldCharType="end"/>
            </w:r>
          </w:hyperlink>
        </w:p>
        <w:p w14:paraId="2ECBCC94" w14:textId="3D91AFB8" w:rsidR="00604746" w:rsidRDefault="00604746">
          <w:pPr>
            <w:pStyle w:val="TOC1"/>
            <w:tabs>
              <w:tab w:val="right" w:leader="dot" w:pos="9350"/>
            </w:tabs>
            <w:rPr>
              <w:noProof/>
              <w:lang w:eastAsia="en-CA"/>
            </w:rPr>
          </w:pPr>
          <w:hyperlink w:anchor="_Toc26295317" w:history="1">
            <w:r w:rsidRPr="00D00836">
              <w:rPr>
                <w:rStyle w:val="Hyperlink"/>
                <w:noProof/>
              </w:rPr>
              <w:t>Final design</w:t>
            </w:r>
            <w:r>
              <w:rPr>
                <w:noProof/>
                <w:webHidden/>
              </w:rPr>
              <w:tab/>
            </w:r>
            <w:r>
              <w:rPr>
                <w:noProof/>
                <w:webHidden/>
              </w:rPr>
              <w:fldChar w:fldCharType="begin"/>
            </w:r>
            <w:r>
              <w:rPr>
                <w:noProof/>
                <w:webHidden/>
              </w:rPr>
              <w:instrText xml:space="preserve"> PAGEREF _Toc26295317 \h </w:instrText>
            </w:r>
            <w:r>
              <w:rPr>
                <w:noProof/>
                <w:webHidden/>
              </w:rPr>
            </w:r>
            <w:r>
              <w:rPr>
                <w:noProof/>
                <w:webHidden/>
              </w:rPr>
              <w:fldChar w:fldCharType="separate"/>
            </w:r>
            <w:r>
              <w:rPr>
                <w:noProof/>
                <w:webHidden/>
              </w:rPr>
              <w:t>14</w:t>
            </w:r>
            <w:r>
              <w:rPr>
                <w:noProof/>
                <w:webHidden/>
              </w:rPr>
              <w:fldChar w:fldCharType="end"/>
            </w:r>
          </w:hyperlink>
        </w:p>
        <w:p w14:paraId="5B74099A" w14:textId="1C9AA17B" w:rsidR="00604746" w:rsidRDefault="00604746">
          <w:pPr>
            <w:pStyle w:val="TOC1"/>
            <w:tabs>
              <w:tab w:val="right" w:leader="dot" w:pos="9350"/>
            </w:tabs>
            <w:rPr>
              <w:noProof/>
              <w:lang w:eastAsia="en-CA"/>
            </w:rPr>
          </w:pPr>
          <w:hyperlink w:anchor="_Toc26295318" w:history="1">
            <w:r w:rsidRPr="00D00836">
              <w:rPr>
                <w:rStyle w:val="Hyperlink"/>
                <w:noProof/>
              </w:rPr>
              <w:t>Usability study design</w:t>
            </w:r>
            <w:r>
              <w:rPr>
                <w:noProof/>
                <w:webHidden/>
              </w:rPr>
              <w:tab/>
            </w:r>
            <w:r>
              <w:rPr>
                <w:noProof/>
                <w:webHidden/>
              </w:rPr>
              <w:fldChar w:fldCharType="begin"/>
            </w:r>
            <w:r>
              <w:rPr>
                <w:noProof/>
                <w:webHidden/>
              </w:rPr>
              <w:instrText xml:space="preserve"> PAGEREF _Toc26295318 \h </w:instrText>
            </w:r>
            <w:r>
              <w:rPr>
                <w:noProof/>
                <w:webHidden/>
              </w:rPr>
            </w:r>
            <w:r>
              <w:rPr>
                <w:noProof/>
                <w:webHidden/>
              </w:rPr>
              <w:fldChar w:fldCharType="separate"/>
            </w:r>
            <w:r>
              <w:rPr>
                <w:noProof/>
                <w:webHidden/>
              </w:rPr>
              <w:t>15</w:t>
            </w:r>
            <w:r>
              <w:rPr>
                <w:noProof/>
                <w:webHidden/>
              </w:rPr>
              <w:fldChar w:fldCharType="end"/>
            </w:r>
          </w:hyperlink>
        </w:p>
        <w:p w14:paraId="0DA14FDC" w14:textId="463ECF9B" w:rsidR="00604746" w:rsidRDefault="00604746">
          <w:pPr>
            <w:pStyle w:val="TOC2"/>
            <w:tabs>
              <w:tab w:val="right" w:leader="dot" w:pos="9350"/>
            </w:tabs>
            <w:rPr>
              <w:noProof/>
              <w:lang w:eastAsia="en-CA"/>
            </w:rPr>
          </w:pPr>
          <w:hyperlink w:anchor="_Toc26295319" w:history="1">
            <w:r w:rsidRPr="00D00836">
              <w:rPr>
                <w:rStyle w:val="Hyperlink"/>
                <w:noProof/>
              </w:rPr>
              <w:t>Study design goals and objectives</w:t>
            </w:r>
            <w:r>
              <w:rPr>
                <w:noProof/>
                <w:webHidden/>
              </w:rPr>
              <w:tab/>
            </w:r>
            <w:r>
              <w:rPr>
                <w:noProof/>
                <w:webHidden/>
              </w:rPr>
              <w:fldChar w:fldCharType="begin"/>
            </w:r>
            <w:r>
              <w:rPr>
                <w:noProof/>
                <w:webHidden/>
              </w:rPr>
              <w:instrText xml:space="preserve"> PAGEREF _Toc26295319 \h </w:instrText>
            </w:r>
            <w:r>
              <w:rPr>
                <w:noProof/>
                <w:webHidden/>
              </w:rPr>
            </w:r>
            <w:r>
              <w:rPr>
                <w:noProof/>
                <w:webHidden/>
              </w:rPr>
              <w:fldChar w:fldCharType="separate"/>
            </w:r>
            <w:r>
              <w:rPr>
                <w:noProof/>
                <w:webHidden/>
              </w:rPr>
              <w:t>15</w:t>
            </w:r>
            <w:r>
              <w:rPr>
                <w:noProof/>
                <w:webHidden/>
              </w:rPr>
              <w:fldChar w:fldCharType="end"/>
            </w:r>
          </w:hyperlink>
        </w:p>
        <w:p w14:paraId="00816884" w14:textId="75EE0528" w:rsidR="00604746" w:rsidRDefault="00604746">
          <w:pPr>
            <w:pStyle w:val="TOC2"/>
            <w:tabs>
              <w:tab w:val="right" w:leader="dot" w:pos="9350"/>
            </w:tabs>
            <w:rPr>
              <w:noProof/>
              <w:lang w:eastAsia="en-CA"/>
            </w:rPr>
          </w:pPr>
          <w:hyperlink w:anchor="_Toc26295320" w:history="1">
            <w:r w:rsidRPr="00D00836">
              <w:rPr>
                <w:rStyle w:val="Hyperlink"/>
                <w:noProof/>
              </w:rPr>
              <w:t>Methodology</w:t>
            </w:r>
            <w:r>
              <w:rPr>
                <w:noProof/>
                <w:webHidden/>
              </w:rPr>
              <w:tab/>
            </w:r>
            <w:r>
              <w:rPr>
                <w:noProof/>
                <w:webHidden/>
              </w:rPr>
              <w:fldChar w:fldCharType="begin"/>
            </w:r>
            <w:r>
              <w:rPr>
                <w:noProof/>
                <w:webHidden/>
              </w:rPr>
              <w:instrText xml:space="preserve"> PAGEREF _Toc26295320 \h </w:instrText>
            </w:r>
            <w:r>
              <w:rPr>
                <w:noProof/>
                <w:webHidden/>
              </w:rPr>
            </w:r>
            <w:r>
              <w:rPr>
                <w:noProof/>
                <w:webHidden/>
              </w:rPr>
              <w:fldChar w:fldCharType="separate"/>
            </w:r>
            <w:r>
              <w:rPr>
                <w:noProof/>
                <w:webHidden/>
              </w:rPr>
              <w:t>16</w:t>
            </w:r>
            <w:r>
              <w:rPr>
                <w:noProof/>
                <w:webHidden/>
              </w:rPr>
              <w:fldChar w:fldCharType="end"/>
            </w:r>
          </w:hyperlink>
        </w:p>
        <w:p w14:paraId="7F934F44" w14:textId="60E3D438" w:rsidR="00604746" w:rsidRDefault="00604746">
          <w:pPr>
            <w:pStyle w:val="TOC2"/>
            <w:tabs>
              <w:tab w:val="right" w:leader="dot" w:pos="9350"/>
            </w:tabs>
            <w:rPr>
              <w:noProof/>
              <w:lang w:eastAsia="en-CA"/>
            </w:rPr>
          </w:pPr>
          <w:hyperlink w:anchor="_Toc26295321" w:history="1">
            <w:r w:rsidRPr="00D00836">
              <w:rPr>
                <w:rStyle w:val="Hyperlink"/>
                <w:noProof/>
              </w:rPr>
              <w:t>Test plan</w:t>
            </w:r>
            <w:r>
              <w:rPr>
                <w:noProof/>
                <w:webHidden/>
              </w:rPr>
              <w:tab/>
            </w:r>
            <w:r>
              <w:rPr>
                <w:noProof/>
                <w:webHidden/>
              </w:rPr>
              <w:fldChar w:fldCharType="begin"/>
            </w:r>
            <w:r>
              <w:rPr>
                <w:noProof/>
                <w:webHidden/>
              </w:rPr>
              <w:instrText xml:space="preserve"> PAGEREF _Toc26295321 \h </w:instrText>
            </w:r>
            <w:r>
              <w:rPr>
                <w:noProof/>
                <w:webHidden/>
              </w:rPr>
            </w:r>
            <w:r>
              <w:rPr>
                <w:noProof/>
                <w:webHidden/>
              </w:rPr>
              <w:fldChar w:fldCharType="separate"/>
            </w:r>
            <w:r>
              <w:rPr>
                <w:noProof/>
                <w:webHidden/>
              </w:rPr>
              <w:t>17</w:t>
            </w:r>
            <w:r>
              <w:rPr>
                <w:noProof/>
                <w:webHidden/>
              </w:rPr>
              <w:fldChar w:fldCharType="end"/>
            </w:r>
          </w:hyperlink>
        </w:p>
        <w:p w14:paraId="5154D033" w14:textId="05E8D2A4" w:rsidR="00604746" w:rsidRDefault="00604746">
          <w:pPr>
            <w:pStyle w:val="TOC1"/>
            <w:tabs>
              <w:tab w:val="right" w:leader="dot" w:pos="9350"/>
            </w:tabs>
            <w:rPr>
              <w:noProof/>
              <w:lang w:eastAsia="en-CA"/>
            </w:rPr>
          </w:pPr>
          <w:hyperlink w:anchor="_Toc26295322" w:history="1">
            <w:r w:rsidRPr="00D00836">
              <w:rPr>
                <w:rStyle w:val="Hyperlink"/>
                <w:noProof/>
              </w:rPr>
              <w:t>Analysis results and discussion</w:t>
            </w:r>
            <w:r>
              <w:rPr>
                <w:noProof/>
                <w:webHidden/>
              </w:rPr>
              <w:tab/>
            </w:r>
            <w:r>
              <w:rPr>
                <w:noProof/>
                <w:webHidden/>
              </w:rPr>
              <w:fldChar w:fldCharType="begin"/>
            </w:r>
            <w:r>
              <w:rPr>
                <w:noProof/>
                <w:webHidden/>
              </w:rPr>
              <w:instrText xml:space="preserve"> PAGEREF _Toc26295322 \h </w:instrText>
            </w:r>
            <w:r>
              <w:rPr>
                <w:noProof/>
                <w:webHidden/>
              </w:rPr>
            </w:r>
            <w:r>
              <w:rPr>
                <w:noProof/>
                <w:webHidden/>
              </w:rPr>
              <w:fldChar w:fldCharType="separate"/>
            </w:r>
            <w:r>
              <w:rPr>
                <w:noProof/>
                <w:webHidden/>
              </w:rPr>
              <w:t>18</w:t>
            </w:r>
            <w:r>
              <w:rPr>
                <w:noProof/>
                <w:webHidden/>
              </w:rPr>
              <w:fldChar w:fldCharType="end"/>
            </w:r>
          </w:hyperlink>
        </w:p>
        <w:p w14:paraId="3DC41A81" w14:textId="402E0FDB" w:rsidR="00604746" w:rsidRDefault="00604746">
          <w:pPr>
            <w:pStyle w:val="TOC2"/>
            <w:tabs>
              <w:tab w:val="right" w:leader="dot" w:pos="9350"/>
            </w:tabs>
            <w:rPr>
              <w:noProof/>
              <w:lang w:eastAsia="en-CA"/>
            </w:rPr>
          </w:pPr>
          <w:hyperlink w:anchor="_Toc26295323" w:history="1">
            <w:r w:rsidRPr="00D00836">
              <w:rPr>
                <w:rStyle w:val="Hyperlink"/>
                <w:noProof/>
              </w:rPr>
              <w:t>Results of usability testing</w:t>
            </w:r>
            <w:r>
              <w:rPr>
                <w:noProof/>
                <w:webHidden/>
              </w:rPr>
              <w:tab/>
            </w:r>
            <w:r>
              <w:rPr>
                <w:noProof/>
                <w:webHidden/>
              </w:rPr>
              <w:fldChar w:fldCharType="begin"/>
            </w:r>
            <w:r>
              <w:rPr>
                <w:noProof/>
                <w:webHidden/>
              </w:rPr>
              <w:instrText xml:space="preserve"> PAGEREF _Toc26295323 \h </w:instrText>
            </w:r>
            <w:r>
              <w:rPr>
                <w:noProof/>
                <w:webHidden/>
              </w:rPr>
            </w:r>
            <w:r>
              <w:rPr>
                <w:noProof/>
                <w:webHidden/>
              </w:rPr>
              <w:fldChar w:fldCharType="separate"/>
            </w:r>
            <w:r>
              <w:rPr>
                <w:noProof/>
                <w:webHidden/>
              </w:rPr>
              <w:t>18</w:t>
            </w:r>
            <w:r>
              <w:rPr>
                <w:noProof/>
                <w:webHidden/>
              </w:rPr>
              <w:fldChar w:fldCharType="end"/>
            </w:r>
          </w:hyperlink>
        </w:p>
        <w:p w14:paraId="2739A8DF" w14:textId="41D7E46E" w:rsidR="00604746" w:rsidRDefault="00604746">
          <w:pPr>
            <w:pStyle w:val="TOC2"/>
            <w:tabs>
              <w:tab w:val="right" w:leader="dot" w:pos="9350"/>
            </w:tabs>
            <w:rPr>
              <w:noProof/>
              <w:lang w:eastAsia="en-CA"/>
            </w:rPr>
          </w:pPr>
          <w:hyperlink w:anchor="_Toc26295324" w:history="1">
            <w:r w:rsidRPr="00D00836">
              <w:rPr>
                <w:rStyle w:val="Hyperlink"/>
                <w:noProof/>
              </w:rPr>
              <w:t>Category – Efficiency</w:t>
            </w:r>
            <w:r>
              <w:rPr>
                <w:noProof/>
                <w:webHidden/>
              </w:rPr>
              <w:tab/>
            </w:r>
            <w:r>
              <w:rPr>
                <w:noProof/>
                <w:webHidden/>
              </w:rPr>
              <w:fldChar w:fldCharType="begin"/>
            </w:r>
            <w:r>
              <w:rPr>
                <w:noProof/>
                <w:webHidden/>
              </w:rPr>
              <w:instrText xml:space="preserve"> PAGEREF _Toc26295324 \h </w:instrText>
            </w:r>
            <w:r>
              <w:rPr>
                <w:noProof/>
                <w:webHidden/>
              </w:rPr>
            </w:r>
            <w:r>
              <w:rPr>
                <w:noProof/>
                <w:webHidden/>
              </w:rPr>
              <w:fldChar w:fldCharType="separate"/>
            </w:r>
            <w:r>
              <w:rPr>
                <w:noProof/>
                <w:webHidden/>
              </w:rPr>
              <w:t>19</w:t>
            </w:r>
            <w:r>
              <w:rPr>
                <w:noProof/>
                <w:webHidden/>
              </w:rPr>
              <w:fldChar w:fldCharType="end"/>
            </w:r>
          </w:hyperlink>
        </w:p>
        <w:p w14:paraId="6A103CF7" w14:textId="1CE287E3" w:rsidR="00604746" w:rsidRDefault="00604746">
          <w:pPr>
            <w:pStyle w:val="TOC3"/>
            <w:tabs>
              <w:tab w:val="left" w:pos="880"/>
              <w:tab w:val="right" w:leader="dot" w:pos="9350"/>
            </w:tabs>
            <w:rPr>
              <w:noProof/>
              <w:lang w:eastAsia="en-CA"/>
            </w:rPr>
          </w:pPr>
          <w:hyperlink w:anchor="_Toc26295325" w:history="1">
            <w:r w:rsidRPr="00D00836">
              <w:rPr>
                <w:rStyle w:val="Hyperlink"/>
                <w:noProof/>
              </w:rPr>
              <w:t>1.</w:t>
            </w:r>
            <w:r>
              <w:rPr>
                <w:noProof/>
                <w:lang w:eastAsia="en-CA"/>
              </w:rPr>
              <w:tab/>
            </w:r>
            <w:r w:rsidRPr="00D00836">
              <w:rPr>
                <w:rStyle w:val="Hyperlink"/>
                <w:noProof/>
              </w:rPr>
              <w:t>Login vs Home</w:t>
            </w:r>
            <w:r>
              <w:rPr>
                <w:noProof/>
                <w:webHidden/>
              </w:rPr>
              <w:tab/>
            </w:r>
            <w:r>
              <w:rPr>
                <w:noProof/>
                <w:webHidden/>
              </w:rPr>
              <w:fldChar w:fldCharType="begin"/>
            </w:r>
            <w:r>
              <w:rPr>
                <w:noProof/>
                <w:webHidden/>
              </w:rPr>
              <w:instrText xml:space="preserve"> PAGEREF _Toc26295325 \h </w:instrText>
            </w:r>
            <w:r>
              <w:rPr>
                <w:noProof/>
                <w:webHidden/>
              </w:rPr>
            </w:r>
            <w:r>
              <w:rPr>
                <w:noProof/>
                <w:webHidden/>
              </w:rPr>
              <w:fldChar w:fldCharType="separate"/>
            </w:r>
            <w:r>
              <w:rPr>
                <w:noProof/>
                <w:webHidden/>
              </w:rPr>
              <w:t>19</w:t>
            </w:r>
            <w:r>
              <w:rPr>
                <w:noProof/>
                <w:webHidden/>
              </w:rPr>
              <w:fldChar w:fldCharType="end"/>
            </w:r>
          </w:hyperlink>
        </w:p>
        <w:p w14:paraId="0BFFB44A" w14:textId="7CA55881" w:rsidR="00604746" w:rsidRDefault="00604746">
          <w:pPr>
            <w:pStyle w:val="TOC3"/>
            <w:tabs>
              <w:tab w:val="left" w:pos="880"/>
              <w:tab w:val="right" w:leader="dot" w:pos="9350"/>
            </w:tabs>
            <w:rPr>
              <w:noProof/>
              <w:lang w:eastAsia="en-CA"/>
            </w:rPr>
          </w:pPr>
          <w:hyperlink w:anchor="_Toc26295326" w:history="1">
            <w:r w:rsidRPr="00D00836">
              <w:rPr>
                <w:rStyle w:val="Hyperlink"/>
                <w:noProof/>
              </w:rPr>
              <w:t>2.</w:t>
            </w:r>
            <w:r>
              <w:rPr>
                <w:noProof/>
                <w:lang w:eastAsia="en-CA"/>
              </w:rPr>
              <w:tab/>
            </w:r>
            <w:r w:rsidRPr="00D00836">
              <w:rPr>
                <w:rStyle w:val="Hyperlink"/>
                <w:noProof/>
              </w:rPr>
              <w:t>Remaining test and summary</w:t>
            </w:r>
            <w:r>
              <w:rPr>
                <w:noProof/>
                <w:webHidden/>
              </w:rPr>
              <w:tab/>
            </w:r>
            <w:r>
              <w:rPr>
                <w:noProof/>
                <w:webHidden/>
              </w:rPr>
              <w:fldChar w:fldCharType="begin"/>
            </w:r>
            <w:r>
              <w:rPr>
                <w:noProof/>
                <w:webHidden/>
              </w:rPr>
              <w:instrText xml:space="preserve"> PAGEREF _Toc26295326 \h </w:instrText>
            </w:r>
            <w:r>
              <w:rPr>
                <w:noProof/>
                <w:webHidden/>
              </w:rPr>
            </w:r>
            <w:r>
              <w:rPr>
                <w:noProof/>
                <w:webHidden/>
              </w:rPr>
              <w:fldChar w:fldCharType="separate"/>
            </w:r>
            <w:r>
              <w:rPr>
                <w:noProof/>
                <w:webHidden/>
              </w:rPr>
              <w:t>21</w:t>
            </w:r>
            <w:r>
              <w:rPr>
                <w:noProof/>
                <w:webHidden/>
              </w:rPr>
              <w:fldChar w:fldCharType="end"/>
            </w:r>
          </w:hyperlink>
        </w:p>
        <w:p w14:paraId="6BB42537" w14:textId="7D72379B" w:rsidR="00604746" w:rsidRDefault="00604746">
          <w:pPr>
            <w:pStyle w:val="TOC1"/>
            <w:tabs>
              <w:tab w:val="right" w:leader="dot" w:pos="9350"/>
            </w:tabs>
            <w:rPr>
              <w:noProof/>
              <w:lang w:eastAsia="en-CA"/>
            </w:rPr>
          </w:pPr>
          <w:hyperlink w:anchor="_Toc26295327" w:history="1">
            <w:r w:rsidRPr="00D00836">
              <w:rPr>
                <w:rStyle w:val="Hyperlink"/>
                <w:noProof/>
              </w:rPr>
              <w:t>Summary and Future work</w:t>
            </w:r>
            <w:r>
              <w:rPr>
                <w:noProof/>
                <w:webHidden/>
              </w:rPr>
              <w:tab/>
            </w:r>
            <w:r>
              <w:rPr>
                <w:noProof/>
                <w:webHidden/>
              </w:rPr>
              <w:fldChar w:fldCharType="begin"/>
            </w:r>
            <w:r>
              <w:rPr>
                <w:noProof/>
                <w:webHidden/>
              </w:rPr>
              <w:instrText xml:space="preserve"> PAGEREF _Toc26295327 \h </w:instrText>
            </w:r>
            <w:r>
              <w:rPr>
                <w:noProof/>
                <w:webHidden/>
              </w:rPr>
            </w:r>
            <w:r>
              <w:rPr>
                <w:noProof/>
                <w:webHidden/>
              </w:rPr>
              <w:fldChar w:fldCharType="separate"/>
            </w:r>
            <w:r>
              <w:rPr>
                <w:noProof/>
                <w:webHidden/>
              </w:rPr>
              <w:t>22</w:t>
            </w:r>
            <w:r>
              <w:rPr>
                <w:noProof/>
                <w:webHidden/>
              </w:rPr>
              <w:fldChar w:fldCharType="end"/>
            </w:r>
          </w:hyperlink>
        </w:p>
        <w:p w14:paraId="7904A0DE" w14:textId="5D431AF9" w:rsidR="00604746" w:rsidRDefault="00604746">
          <w:pPr>
            <w:pStyle w:val="TOC1"/>
            <w:tabs>
              <w:tab w:val="right" w:leader="dot" w:pos="9350"/>
            </w:tabs>
            <w:rPr>
              <w:noProof/>
              <w:lang w:eastAsia="en-CA"/>
            </w:rPr>
          </w:pPr>
          <w:hyperlink w:anchor="_Toc26295328" w:history="1">
            <w:r w:rsidRPr="00D00836">
              <w:rPr>
                <w:rStyle w:val="Hyperlink"/>
                <w:noProof/>
              </w:rPr>
              <w:t>References</w:t>
            </w:r>
            <w:r>
              <w:rPr>
                <w:noProof/>
                <w:webHidden/>
              </w:rPr>
              <w:tab/>
            </w:r>
            <w:r>
              <w:rPr>
                <w:noProof/>
                <w:webHidden/>
              </w:rPr>
              <w:fldChar w:fldCharType="begin"/>
            </w:r>
            <w:r>
              <w:rPr>
                <w:noProof/>
                <w:webHidden/>
              </w:rPr>
              <w:instrText xml:space="preserve"> PAGEREF _Toc26295328 \h </w:instrText>
            </w:r>
            <w:r>
              <w:rPr>
                <w:noProof/>
                <w:webHidden/>
              </w:rPr>
            </w:r>
            <w:r>
              <w:rPr>
                <w:noProof/>
                <w:webHidden/>
              </w:rPr>
              <w:fldChar w:fldCharType="separate"/>
            </w:r>
            <w:r>
              <w:rPr>
                <w:noProof/>
                <w:webHidden/>
              </w:rPr>
              <w:t>23</w:t>
            </w:r>
            <w:r>
              <w:rPr>
                <w:noProof/>
                <w:webHidden/>
              </w:rPr>
              <w:fldChar w:fldCharType="end"/>
            </w:r>
          </w:hyperlink>
        </w:p>
        <w:p w14:paraId="419C6873" w14:textId="5443399D" w:rsidR="00604746" w:rsidRDefault="00604746">
          <w:pPr>
            <w:pStyle w:val="TOC1"/>
            <w:tabs>
              <w:tab w:val="right" w:leader="dot" w:pos="9350"/>
            </w:tabs>
            <w:rPr>
              <w:noProof/>
              <w:lang w:eastAsia="en-CA"/>
            </w:rPr>
          </w:pPr>
          <w:hyperlink w:anchor="_Toc26295329" w:history="1">
            <w:r w:rsidRPr="00D00836">
              <w:rPr>
                <w:rStyle w:val="Hyperlink"/>
                <w:noProof/>
              </w:rPr>
              <w:t>Appendices</w:t>
            </w:r>
            <w:r>
              <w:rPr>
                <w:noProof/>
                <w:webHidden/>
              </w:rPr>
              <w:tab/>
            </w:r>
            <w:r>
              <w:rPr>
                <w:noProof/>
                <w:webHidden/>
              </w:rPr>
              <w:fldChar w:fldCharType="begin"/>
            </w:r>
            <w:r>
              <w:rPr>
                <w:noProof/>
                <w:webHidden/>
              </w:rPr>
              <w:instrText xml:space="preserve"> PAGEREF _Toc26295329 \h </w:instrText>
            </w:r>
            <w:r>
              <w:rPr>
                <w:noProof/>
                <w:webHidden/>
              </w:rPr>
            </w:r>
            <w:r>
              <w:rPr>
                <w:noProof/>
                <w:webHidden/>
              </w:rPr>
              <w:fldChar w:fldCharType="separate"/>
            </w:r>
            <w:r>
              <w:rPr>
                <w:noProof/>
                <w:webHidden/>
              </w:rPr>
              <w:t>24</w:t>
            </w:r>
            <w:r>
              <w:rPr>
                <w:noProof/>
                <w:webHidden/>
              </w:rPr>
              <w:fldChar w:fldCharType="end"/>
            </w:r>
          </w:hyperlink>
        </w:p>
        <w:p w14:paraId="285FCABC" w14:textId="346FD9A5" w:rsidR="00604746" w:rsidRDefault="00604746">
          <w:pPr>
            <w:pStyle w:val="TOC1"/>
            <w:tabs>
              <w:tab w:val="right" w:leader="dot" w:pos="9350"/>
            </w:tabs>
            <w:rPr>
              <w:noProof/>
              <w:lang w:eastAsia="en-CA"/>
            </w:rPr>
          </w:pPr>
          <w:hyperlink w:anchor="_Toc26295330" w:history="1">
            <w:r w:rsidRPr="00D00836">
              <w:rPr>
                <w:rStyle w:val="Hyperlink"/>
                <w:noProof/>
              </w:rPr>
              <w:t>Appendix A – Design Thinking Workshop</w:t>
            </w:r>
            <w:r>
              <w:rPr>
                <w:noProof/>
                <w:webHidden/>
              </w:rPr>
              <w:tab/>
            </w:r>
            <w:r>
              <w:rPr>
                <w:noProof/>
                <w:webHidden/>
              </w:rPr>
              <w:fldChar w:fldCharType="begin"/>
            </w:r>
            <w:r>
              <w:rPr>
                <w:noProof/>
                <w:webHidden/>
              </w:rPr>
              <w:instrText xml:space="preserve"> PAGEREF _Toc26295330 \h </w:instrText>
            </w:r>
            <w:r>
              <w:rPr>
                <w:noProof/>
                <w:webHidden/>
              </w:rPr>
            </w:r>
            <w:r>
              <w:rPr>
                <w:noProof/>
                <w:webHidden/>
              </w:rPr>
              <w:fldChar w:fldCharType="separate"/>
            </w:r>
            <w:r>
              <w:rPr>
                <w:noProof/>
                <w:webHidden/>
              </w:rPr>
              <w:t>25</w:t>
            </w:r>
            <w:r>
              <w:rPr>
                <w:noProof/>
                <w:webHidden/>
              </w:rPr>
              <w:fldChar w:fldCharType="end"/>
            </w:r>
          </w:hyperlink>
        </w:p>
        <w:p w14:paraId="7DF168A8" w14:textId="56045637" w:rsidR="00604746" w:rsidRDefault="00604746">
          <w:pPr>
            <w:pStyle w:val="TOC2"/>
            <w:tabs>
              <w:tab w:val="right" w:leader="dot" w:pos="9350"/>
            </w:tabs>
            <w:rPr>
              <w:noProof/>
              <w:lang w:eastAsia="en-CA"/>
            </w:rPr>
          </w:pPr>
          <w:hyperlink w:anchor="_Toc26295331" w:history="1">
            <w:r w:rsidRPr="00D00836">
              <w:rPr>
                <w:rStyle w:val="Hyperlink"/>
                <w:noProof/>
              </w:rPr>
              <w:t>Empathy results</w:t>
            </w:r>
            <w:r>
              <w:rPr>
                <w:noProof/>
                <w:webHidden/>
              </w:rPr>
              <w:tab/>
            </w:r>
            <w:r>
              <w:rPr>
                <w:noProof/>
                <w:webHidden/>
              </w:rPr>
              <w:fldChar w:fldCharType="begin"/>
            </w:r>
            <w:r>
              <w:rPr>
                <w:noProof/>
                <w:webHidden/>
              </w:rPr>
              <w:instrText xml:space="preserve"> PAGEREF _Toc26295331 \h </w:instrText>
            </w:r>
            <w:r>
              <w:rPr>
                <w:noProof/>
                <w:webHidden/>
              </w:rPr>
            </w:r>
            <w:r>
              <w:rPr>
                <w:noProof/>
                <w:webHidden/>
              </w:rPr>
              <w:fldChar w:fldCharType="separate"/>
            </w:r>
            <w:r>
              <w:rPr>
                <w:noProof/>
                <w:webHidden/>
              </w:rPr>
              <w:t>25</w:t>
            </w:r>
            <w:r>
              <w:rPr>
                <w:noProof/>
                <w:webHidden/>
              </w:rPr>
              <w:fldChar w:fldCharType="end"/>
            </w:r>
          </w:hyperlink>
        </w:p>
        <w:p w14:paraId="3148F77C" w14:textId="13B9AD04" w:rsidR="00604746" w:rsidRDefault="00604746">
          <w:pPr>
            <w:pStyle w:val="TOC2"/>
            <w:tabs>
              <w:tab w:val="right" w:leader="dot" w:pos="9350"/>
            </w:tabs>
            <w:rPr>
              <w:noProof/>
              <w:lang w:eastAsia="en-CA"/>
            </w:rPr>
          </w:pPr>
          <w:hyperlink w:anchor="_Toc26295332" w:history="1">
            <w:r w:rsidRPr="00D00836">
              <w:rPr>
                <w:rStyle w:val="Hyperlink"/>
                <w:noProof/>
              </w:rPr>
              <w:t>Summary of needs</w:t>
            </w:r>
            <w:r>
              <w:rPr>
                <w:noProof/>
                <w:webHidden/>
              </w:rPr>
              <w:tab/>
            </w:r>
            <w:r>
              <w:rPr>
                <w:noProof/>
                <w:webHidden/>
              </w:rPr>
              <w:fldChar w:fldCharType="begin"/>
            </w:r>
            <w:r>
              <w:rPr>
                <w:noProof/>
                <w:webHidden/>
              </w:rPr>
              <w:instrText xml:space="preserve"> PAGEREF _Toc26295332 \h </w:instrText>
            </w:r>
            <w:r>
              <w:rPr>
                <w:noProof/>
                <w:webHidden/>
              </w:rPr>
            </w:r>
            <w:r>
              <w:rPr>
                <w:noProof/>
                <w:webHidden/>
              </w:rPr>
              <w:fldChar w:fldCharType="separate"/>
            </w:r>
            <w:r>
              <w:rPr>
                <w:noProof/>
                <w:webHidden/>
              </w:rPr>
              <w:t>26</w:t>
            </w:r>
            <w:r>
              <w:rPr>
                <w:noProof/>
                <w:webHidden/>
              </w:rPr>
              <w:fldChar w:fldCharType="end"/>
            </w:r>
          </w:hyperlink>
        </w:p>
        <w:p w14:paraId="574B0CAA" w14:textId="3A36BEB8" w:rsidR="00604746" w:rsidRDefault="00604746">
          <w:pPr>
            <w:pStyle w:val="TOC1"/>
            <w:tabs>
              <w:tab w:val="right" w:leader="dot" w:pos="9350"/>
            </w:tabs>
            <w:rPr>
              <w:noProof/>
              <w:lang w:eastAsia="en-CA"/>
            </w:rPr>
          </w:pPr>
          <w:hyperlink w:anchor="_Toc26295333" w:history="1">
            <w:r w:rsidRPr="00D00836">
              <w:rPr>
                <w:rStyle w:val="Hyperlink"/>
                <w:noProof/>
              </w:rPr>
              <w:t>Appendix B – Detailed functional requirements and heuristics</w:t>
            </w:r>
            <w:r>
              <w:rPr>
                <w:noProof/>
                <w:webHidden/>
              </w:rPr>
              <w:tab/>
            </w:r>
            <w:r>
              <w:rPr>
                <w:noProof/>
                <w:webHidden/>
              </w:rPr>
              <w:fldChar w:fldCharType="begin"/>
            </w:r>
            <w:r>
              <w:rPr>
                <w:noProof/>
                <w:webHidden/>
              </w:rPr>
              <w:instrText xml:space="preserve"> PAGEREF _Toc26295333 \h </w:instrText>
            </w:r>
            <w:r>
              <w:rPr>
                <w:noProof/>
                <w:webHidden/>
              </w:rPr>
            </w:r>
            <w:r>
              <w:rPr>
                <w:noProof/>
                <w:webHidden/>
              </w:rPr>
              <w:fldChar w:fldCharType="separate"/>
            </w:r>
            <w:r>
              <w:rPr>
                <w:noProof/>
                <w:webHidden/>
              </w:rPr>
              <w:t>27</w:t>
            </w:r>
            <w:r>
              <w:rPr>
                <w:noProof/>
                <w:webHidden/>
              </w:rPr>
              <w:fldChar w:fldCharType="end"/>
            </w:r>
          </w:hyperlink>
        </w:p>
        <w:p w14:paraId="7531AD92" w14:textId="4B7A68C6" w:rsidR="00604746" w:rsidRDefault="00604746">
          <w:pPr>
            <w:pStyle w:val="TOC2"/>
            <w:tabs>
              <w:tab w:val="right" w:leader="dot" w:pos="9350"/>
            </w:tabs>
            <w:rPr>
              <w:noProof/>
              <w:lang w:eastAsia="en-CA"/>
            </w:rPr>
          </w:pPr>
          <w:hyperlink w:anchor="_Toc26295334" w:history="1">
            <w:r w:rsidRPr="00D00836">
              <w:rPr>
                <w:rStyle w:val="Hyperlink"/>
                <w:noProof/>
              </w:rPr>
              <w:t>Group 1: Functional requirements</w:t>
            </w:r>
            <w:r>
              <w:rPr>
                <w:noProof/>
                <w:webHidden/>
              </w:rPr>
              <w:tab/>
            </w:r>
            <w:r>
              <w:rPr>
                <w:noProof/>
                <w:webHidden/>
              </w:rPr>
              <w:fldChar w:fldCharType="begin"/>
            </w:r>
            <w:r>
              <w:rPr>
                <w:noProof/>
                <w:webHidden/>
              </w:rPr>
              <w:instrText xml:space="preserve"> PAGEREF _Toc26295334 \h </w:instrText>
            </w:r>
            <w:r>
              <w:rPr>
                <w:noProof/>
                <w:webHidden/>
              </w:rPr>
            </w:r>
            <w:r>
              <w:rPr>
                <w:noProof/>
                <w:webHidden/>
              </w:rPr>
              <w:fldChar w:fldCharType="separate"/>
            </w:r>
            <w:r>
              <w:rPr>
                <w:noProof/>
                <w:webHidden/>
              </w:rPr>
              <w:t>27</w:t>
            </w:r>
            <w:r>
              <w:rPr>
                <w:noProof/>
                <w:webHidden/>
              </w:rPr>
              <w:fldChar w:fldCharType="end"/>
            </w:r>
          </w:hyperlink>
        </w:p>
        <w:p w14:paraId="0DDCB5C0" w14:textId="6BCCE57B" w:rsidR="00604746" w:rsidRDefault="00604746">
          <w:pPr>
            <w:pStyle w:val="TOC2"/>
            <w:tabs>
              <w:tab w:val="right" w:leader="dot" w:pos="9350"/>
            </w:tabs>
            <w:rPr>
              <w:noProof/>
              <w:lang w:eastAsia="en-CA"/>
            </w:rPr>
          </w:pPr>
          <w:hyperlink w:anchor="_Toc26295335" w:history="1">
            <w:r w:rsidRPr="00D00836">
              <w:rPr>
                <w:rStyle w:val="Hyperlink"/>
                <w:noProof/>
              </w:rPr>
              <w:t>Group 2A: Lessons functional requirements</w:t>
            </w:r>
            <w:r>
              <w:rPr>
                <w:noProof/>
                <w:webHidden/>
              </w:rPr>
              <w:tab/>
            </w:r>
            <w:r>
              <w:rPr>
                <w:noProof/>
                <w:webHidden/>
              </w:rPr>
              <w:fldChar w:fldCharType="begin"/>
            </w:r>
            <w:r>
              <w:rPr>
                <w:noProof/>
                <w:webHidden/>
              </w:rPr>
              <w:instrText xml:space="preserve"> PAGEREF _Toc26295335 \h </w:instrText>
            </w:r>
            <w:r>
              <w:rPr>
                <w:noProof/>
                <w:webHidden/>
              </w:rPr>
            </w:r>
            <w:r>
              <w:rPr>
                <w:noProof/>
                <w:webHidden/>
              </w:rPr>
              <w:fldChar w:fldCharType="separate"/>
            </w:r>
            <w:r>
              <w:rPr>
                <w:noProof/>
                <w:webHidden/>
              </w:rPr>
              <w:t>30</w:t>
            </w:r>
            <w:r>
              <w:rPr>
                <w:noProof/>
                <w:webHidden/>
              </w:rPr>
              <w:fldChar w:fldCharType="end"/>
            </w:r>
          </w:hyperlink>
        </w:p>
        <w:p w14:paraId="67353607" w14:textId="7252B8CC" w:rsidR="00604746" w:rsidRDefault="00604746">
          <w:pPr>
            <w:pStyle w:val="TOC2"/>
            <w:tabs>
              <w:tab w:val="right" w:leader="dot" w:pos="9350"/>
            </w:tabs>
            <w:rPr>
              <w:noProof/>
              <w:lang w:eastAsia="en-CA"/>
            </w:rPr>
          </w:pPr>
          <w:hyperlink w:anchor="_Toc26295336" w:history="1">
            <w:r w:rsidRPr="00D00836">
              <w:rPr>
                <w:rStyle w:val="Hyperlink"/>
                <w:noProof/>
              </w:rPr>
              <w:t>Group 2B: Tests functional requirements</w:t>
            </w:r>
            <w:r>
              <w:rPr>
                <w:noProof/>
                <w:webHidden/>
              </w:rPr>
              <w:tab/>
            </w:r>
            <w:r>
              <w:rPr>
                <w:noProof/>
                <w:webHidden/>
              </w:rPr>
              <w:fldChar w:fldCharType="begin"/>
            </w:r>
            <w:r>
              <w:rPr>
                <w:noProof/>
                <w:webHidden/>
              </w:rPr>
              <w:instrText xml:space="preserve"> PAGEREF _Toc26295336 \h </w:instrText>
            </w:r>
            <w:r>
              <w:rPr>
                <w:noProof/>
                <w:webHidden/>
              </w:rPr>
            </w:r>
            <w:r>
              <w:rPr>
                <w:noProof/>
                <w:webHidden/>
              </w:rPr>
              <w:fldChar w:fldCharType="separate"/>
            </w:r>
            <w:r>
              <w:rPr>
                <w:noProof/>
                <w:webHidden/>
              </w:rPr>
              <w:t>31</w:t>
            </w:r>
            <w:r>
              <w:rPr>
                <w:noProof/>
                <w:webHidden/>
              </w:rPr>
              <w:fldChar w:fldCharType="end"/>
            </w:r>
          </w:hyperlink>
        </w:p>
        <w:p w14:paraId="7F669BFB" w14:textId="64F4B6E0" w:rsidR="00604746" w:rsidRDefault="00604746">
          <w:pPr>
            <w:pStyle w:val="TOC2"/>
            <w:tabs>
              <w:tab w:val="right" w:leader="dot" w:pos="9350"/>
            </w:tabs>
            <w:rPr>
              <w:noProof/>
              <w:lang w:eastAsia="en-CA"/>
            </w:rPr>
          </w:pPr>
          <w:hyperlink w:anchor="_Toc26295337" w:history="1">
            <w:r w:rsidRPr="00D00836">
              <w:rPr>
                <w:rStyle w:val="Hyperlink"/>
                <w:noProof/>
              </w:rPr>
              <w:t>Group 2C: Resources functional requirements</w:t>
            </w:r>
            <w:r>
              <w:rPr>
                <w:noProof/>
                <w:webHidden/>
              </w:rPr>
              <w:tab/>
            </w:r>
            <w:r>
              <w:rPr>
                <w:noProof/>
                <w:webHidden/>
              </w:rPr>
              <w:fldChar w:fldCharType="begin"/>
            </w:r>
            <w:r>
              <w:rPr>
                <w:noProof/>
                <w:webHidden/>
              </w:rPr>
              <w:instrText xml:space="preserve"> PAGEREF _Toc26295337 \h </w:instrText>
            </w:r>
            <w:r>
              <w:rPr>
                <w:noProof/>
                <w:webHidden/>
              </w:rPr>
            </w:r>
            <w:r>
              <w:rPr>
                <w:noProof/>
                <w:webHidden/>
              </w:rPr>
              <w:fldChar w:fldCharType="separate"/>
            </w:r>
            <w:r>
              <w:rPr>
                <w:noProof/>
                <w:webHidden/>
              </w:rPr>
              <w:t>33</w:t>
            </w:r>
            <w:r>
              <w:rPr>
                <w:noProof/>
                <w:webHidden/>
              </w:rPr>
              <w:fldChar w:fldCharType="end"/>
            </w:r>
          </w:hyperlink>
        </w:p>
        <w:p w14:paraId="1E7AEC8A" w14:textId="3FBB5E29" w:rsidR="00604746" w:rsidRDefault="00604746">
          <w:pPr>
            <w:pStyle w:val="TOC2"/>
            <w:tabs>
              <w:tab w:val="right" w:leader="dot" w:pos="9350"/>
            </w:tabs>
            <w:rPr>
              <w:noProof/>
              <w:lang w:eastAsia="en-CA"/>
            </w:rPr>
          </w:pPr>
          <w:hyperlink w:anchor="_Toc26295338" w:history="1">
            <w:r w:rsidRPr="00D00836">
              <w:rPr>
                <w:rStyle w:val="Hyperlink"/>
                <w:noProof/>
              </w:rPr>
              <w:t>Heuristic evaluation results summary</w:t>
            </w:r>
            <w:r>
              <w:rPr>
                <w:noProof/>
                <w:webHidden/>
              </w:rPr>
              <w:tab/>
            </w:r>
            <w:r>
              <w:rPr>
                <w:noProof/>
                <w:webHidden/>
              </w:rPr>
              <w:fldChar w:fldCharType="begin"/>
            </w:r>
            <w:r>
              <w:rPr>
                <w:noProof/>
                <w:webHidden/>
              </w:rPr>
              <w:instrText xml:space="preserve"> PAGEREF _Toc26295338 \h </w:instrText>
            </w:r>
            <w:r>
              <w:rPr>
                <w:noProof/>
                <w:webHidden/>
              </w:rPr>
            </w:r>
            <w:r>
              <w:rPr>
                <w:noProof/>
                <w:webHidden/>
              </w:rPr>
              <w:fldChar w:fldCharType="separate"/>
            </w:r>
            <w:r>
              <w:rPr>
                <w:noProof/>
                <w:webHidden/>
              </w:rPr>
              <w:t>34</w:t>
            </w:r>
            <w:r>
              <w:rPr>
                <w:noProof/>
                <w:webHidden/>
              </w:rPr>
              <w:fldChar w:fldCharType="end"/>
            </w:r>
          </w:hyperlink>
        </w:p>
        <w:p w14:paraId="6CD12373" w14:textId="263EAEB5" w:rsidR="00604746" w:rsidRDefault="00604746">
          <w:pPr>
            <w:pStyle w:val="TOC2"/>
            <w:tabs>
              <w:tab w:val="right" w:leader="dot" w:pos="9350"/>
            </w:tabs>
            <w:rPr>
              <w:noProof/>
              <w:lang w:eastAsia="en-CA"/>
            </w:rPr>
          </w:pPr>
          <w:hyperlink w:anchor="_Toc26295339" w:history="1">
            <w:r w:rsidRPr="00D00836">
              <w:rPr>
                <w:rStyle w:val="Hyperlink"/>
                <w:noProof/>
              </w:rPr>
              <w:t>Logical Process Flow</w:t>
            </w:r>
            <w:r>
              <w:rPr>
                <w:noProof/>
                <w:webHidden/>
              </w:rPr>
              <w:tab/>
            </w:r>
            <w:r>
              <w:rPr>
                <w:noProof/>
                <w:webHidden/>
              </w:rPr>
              <w:fldChar w:fldCharType="begin"/>
            </w:r>
            <w:r>
              <w:rPr>
                <w:noProof/>
                <w:webHidden/>
              </w:rPr>
              <w:instrText xml:space="preserve"> PAGEREF _Toc26295339 \h </w:instrText>
            </w:r>
            <w:r>
              <w:rPr>
                <w:noProof/>
                <w:webHidden/>
              </w:rPr>
            </w:r>
            <w:r>
              <w:rPr>
                <w:noProof/>
                <w:webHidden/>
              </w:rPr>
              <w:fldChar w:fldCharType="separate"/>
            </w:r>
            <w:r>
              <w:rPr>
                <w:noProof/>
                <w:webHidden/>
              </w:rPr>
              <w:t>35</w:t>
            </w:r>
            <w:r>
              <w:rPr>
                <w:noProof/>
                <w:webHidden/>
              </w:rPr>
              <w:fldChar w:fldCharType="end"/>
            </w:r>
          </w:hyperlink>
        </w:p>
        <w:p w14:paraId="2E49F142" w14:textId="6E91BA3F" w:rsidR="00604746" w:rsidRDefault="00604746">
          <w:pPr>
            <w:pStyle w:val="TOC1"/>
            <w:tabs>
              <w:tab w:val="right" w:leader="dot" w:pos="9350"/>
            </w:tabs>
            <w:rPr>
              <w:noProof/>
              <w:lang w:eastAsia="en-CA"/>
            </w:rPr>
          </w:pPr>
          <w:hyperlink w:anchor="_Toc26295340" w:history="1">
            <w:r w:rsidRPr="00D00836">
              <w:rPr>
                <w:rStyle w:val="Hyperlink"/>
                <w:noProof/>
              </w:rPr>
              <w:t>Appendix C - Usability testing details</w:t>
            </w:r>
            <w:r>
              <w:rPr>
                <w:noProof/>
                <w:webHidden/>
              </w:rPr>
              <w:tab/>
            </w:r>
            <w:r>
              <w:rPr>
                <w:noProof/>
                <w:webHidden/>
              </w:rPr>
              <w:fldChar w:fldCharType="begin"/>
            </w:r>
            <w:r>
              <w:rPr>
                <w:noProof/>
                <w:webHidden/>
              </w:rPr>
              <w:instrText xml:space="preserve"> PAGEREF _Toc26295340 \h </w:instrText>
            </w:r>
            <w:r>
              <w:rPr>
                <w:noProof/>
                <w:webHidden/>
              </w:rPr>
            </w:r>
            <w:r>
              <w:rPr>
                <w:noProof/>
                <w:webHidden/>
              </w:rPr>
              <w:fldChar w:fldCharType="separate"/>
            </w:r>
            <w:r>
              <w:rPr>
                <w:noProof/>
                <w:webHidden/>
              </w:rPr>
              <w:t>36</w:t>
            </w:r>
            <w:r>
              <w:rPr>
                <w:noProof/>
                <w:webHidden/>
              </w:rPr>
              <w:fldChar w:fldCharType="end"/>
            </w:r>
          </w:hyperlink>
        </w:p>
        <w:p w14:paraId="65B93BD4" w14:textId="39AA8519" w:rsidR="00604746" w:rsidRDefault="00604746">
          <w:pPr>
            <w:pStyle w:val="TOC2"/>
            <w:tabs>
              <w:tab w:val="right" w:leader="dot" w:pos="9350"/>
            </w:tabs>
            <w:rPr>
              <w:noProof/>
              <w:lang w:eastAsia="en-CA"/>
            </w:rPr>
          </w:pPr>
          <w:hyperlink w:anchor="_Toc26295341" w:history="1">
            <w:r w:rsidRPr="00D00836">
              <w:rPr>
                <w:rStyle w:val="Hyperlink"/>
                <w:noProof/>
              </w:rPr>
              <w:t>Test method specifics</w:t>
            </w:r>
            <w:r>
              <w:rPr>
                <w:noProof/>
                <w:webHidden/>
              </w:rPr>
              <w:tab/>
            </w:r>
            <w:r>
              <w:rPr>
                <w:noProof/>
                <w:webHidden/>
              </w:rPr>
              <w:fldChar w:fldCharType="begin"/>
            </w:r>
            <w:r>
              <w:rPr>
                <w:noProof/>
                <w:webHidden/>
              </w:rPr>
              <w:instrText xml:space="preserve"> PAGEREF _Toc26295341 \h </w:instrText>
            </w:r>
            <w:r>
              <w:rPr>
                <w:noProof/>
                <w:webHidden/>
              </w:rPr>
            </w:r>
            <w:r>
              <w:rPr>
                <w:noProof/>
                <w:webHidden/>
              </w:rPr>
              <w:fldChar w:fldCharType="separate"/>
            </w:r>
            <w:r>
              <w:rPr>
                <w:noProof/>
                <w:webHidden/>
              </w:rPr>
              <w:t>36</w:t>
            </w:r>
            <w:r>
              <w:rPr>
                <w:noProof/>
                <w:webHidden/>
              </w:rPr>
              <w:fldChar w:fldCharType="end"/>
            </w:r>
          </w:hyperlink>
        </w:p>
        <w:p w14:paraId="0E391F77" w14:textId="4C76588A" w:rsidR="00604746" w:rsidRDefault="00604746">
          <w:pPr>
            <w:pStyle w:val="TOC2"/>
            <w:tabs>
              <w:tab w:val="right" w:leader="dot" w:pos="9350"/>
            </w:tabs>
            <w:rPr>
              <w:noProof/>
              <w:lang w:eastAsia="en-CA"/>
            </w:rPr>
          </w:pPr>
          <w:hyperlink w:anchor="_Toc26295342" w:history="1">
            <w:r w:rsidRPr="00D00836">
              <w:rPr>
                <w:rStyle w:val="Hyperlink"/>
                <w:noProof/>
              </w:rPr>
              <w:t>Test scenarios and cases</w:t>
            </w:r>
            <w:r>
              <w:rPr>
                <w:noProof/>
                <w:webHidden/>
              </w:rPr>
              <w:tab/>
            </w:r>
            <w:r>
              <w:rPr>
                <w:noProof/>
                <w:webHidden/>
              </w:rPr>
              <w:fldChar w:fldCharType="begin"/>
            </w:r>
            <w:r>
              <w:rPr>
                <w:noProof/>
                <w:webHidden/>
              </w:rPr>
              <w:instrText xml:space="preserve"> PAGEREF _Toc26295342 \h </w:instrText>
            </w:r>
            <w:r>
              <w:rPr>
                <w:noProof/>
                <w:webHidden/>
              </w:rPr>
            </w:r>
            <w:r>
              <w:rPr>
                <w:noProof/>
                <w:webHidden/>
              </w:rPr>
              <w:fldChar w:fldCharType="separate"/>
            </w:r>
            <w:r>
              <w:rPr>
                <w:noProof/>
                <w:webHidden/>
              </w:rPr>
              <w:t>37</w:t>
            </w:r>
            <w:r>
              <w:rPr>
                <w:noProof/>
                <w:webHidden/>
              </w:rPr>
              <w:fldChar w:fldCharType="end"/>
            </w:r>
          </w:hyperlink>
        </w:p>
        <w:p w14:paraId="4078DDD7" w14:textId="2A8538FD" w:rsidR="00604746" w:rsidRDefault="00604746">
          <w:pPr>
            <w:pStyle w:val="TOC2"/>
            <w:tabs>
              <w:tab w:val="right" w:leader="dot" w:pos="9350"/>
            </w:tabs>
            <w:rPr>
              <w:noProof/>
              <w:lang w:eastAsia="en-CA"/>
            </w:rPr>
          </w:pPr>
          <w:hyperlink w:anchor="_Toc26295343" w:history="1">
            <w:r w:rsidRPr="00D00836">
              <w:rPr>
                <w:rStyle w:val="Hyperlink"/>
                <w:noProof/>
              </w:rPr>
              <w:t>Data analysis plan</w:t>
            </w:r>
            <w:r>
              <w:rPr>
                <w:noProof/>
                <w:webHidden/>
              </w:rPr>
              <w:tab/>
            </w:r>
            <w:r>
              <w:rPr>
                <w:noProof/>
                <w:webHidden/>
              </w:rPr>
              <w:fldChar w:fldCharType="begin"/>
            </w:r>
            <w:r>
              <w:rPr>
                <w:noProof/>
                <w:webHidden/>
              </w:rPr>
              <w:instrText xml:space="preserve"> PAGEREF _Toc26295343 \h </w:instrText>
            </w:r>
            <w:r>
              <w:rPr>
                <w:noProof/>
                <w:webHidden/>
              </w:rPr>
            </w:r>
            <w:r>
              <w:rPr>
                <w:noProof/>
                <w:webHidden/>
              </w:rPr>
              <w:fldChar w:fldCharType="separate"/>
            </w:r>
            <w:r>
              <w:rPr>
                <w:noProof/>
                <w:webHidden/>
              </w:rPr>
              <w:t>38</w:t>
            </w:r>
            <w:r>
              <w:rPr>
                <w:noProof/>
                <w:webHidden/>
              </w:rPr>
              <w:fldChar w:fldCharType="end"/>
            </w:r>
          </w:hyperlink>
        </w:p>
        <w:p w14:paraId="77E35120" w14:textId="0ECFF865" w:rsidR="00604746" w:rsidRDefault="00604746">
          <w:pPr>
            <w:pStyle w:val="TOC2"/>
            <w:tabs>
              <w:tab w:val="right" w:leader="dot" w:pos="9350"/>
            </w:tabs>
            <w:rPr>
              <w:noProof/>
              <w:lang w:eastAsia="en-CA"/>
            </w:rPr>
          </w:pPr>
          <w:hyperlink w:anchor="_Toc26295344" w:history="1">
            <w:r w:rsidRPr="00D00836">
              <w:rPr>
                <w:rStyle w:val="Hyperlink"/>
                <w:noProof/>
              </w:rPr>
              <w:t>Test script</w:t>
            </w:r>
            <w:r>
              <w:rPr>
                <w:noProof/>
                <w:webHidden/>
              </w:rPr>
              <w:tab/>
            </w:r>
            <w:r>
              <w:rPr>
                <w:noProof/>
                <w:webHidden/>
              </w:rPr>
              <w:fldChar w:fldCharType="begin"/>
            </w:r>
            <w:r>
              <w:rPr>
                <w:noProof/>
                <w:webHidden/>
              </w:rPr>
              <w:instrText xml:space="preserve"> PAGEREF _Toc26295344 \h </w:instrText>
            </w:r>
            <w:r>
              <w:rPr>
                <w:noProof/>
                <w:webHidden/>
              </w:rPr>
            </w:r>
            <w:r>
              <w:rPr>
                <w:noProof/>
                <w:webHidden/>
              </w:rPr>
              <w:fldChar w:fldCharType="separate"/>
            </w:r>
            <w:r>
              <w:rPr>
                <w:noProof/>
                <w:webHidden/>
              </w:rPr>
              <w:t>38</w:t>
            </w:r>
            <w:r>
              <w:rPr>
                <w:noProof/>
                <w:webHidden/>
              </w:rPr>
              <w:fldChar w:fldCharType="end"/>
            </w:r>
          </w:hyperlink>
        </w:p>
        <w:p w14:paraId="66AC3887" w14:textId="380EA35C" w:rsidR="00604746" w:rsidRDefault="00604746">
          <w:pPr>
            <w:pStyle w:val="TOC1"/>
            <w:tabs>
              <w:tab w:val="right" w:leader="dot" w:pos="9350"/>
            </w:tabs>
            <w:rPr>
              <w:noProof/>
              <w:lang w:eastAsia="en-CA"/>
            </w:rPr>
          </w:pPr>
          <w:hyperlink w:anchor="_Toc26295345" w:history="1">
            <w:r w:rsidRPr="00D00836">
              <w:rPr>
                <w:rStyle w:val="Hyperlink"/>
                <w:noProof/>
              </w:rPr>
              <w:t>Appendix D – Usability Test Results</w:t>
            </w:r>
            <w:r>
              <w:rPr>
                <w:noProof/>
                <w:webHidden/>
              </w:rPr>
              <w:tab/>
            </w:r>
            <w:r>
              <w:rPr>
                <w:noProof/>
                <w:webHidden/>
              </w:rPr>
              <w:fldChar w:fldCharType="begin"/>
            </w:r>
            <w:r>
              <w:rPr>
                <w:noProof/>
                <w:webHidden/>
              </w:rPr>
              <w:instrText xml:space="preserve"> PAGEREF _Toc26295345 \h </w:instrText>
            </w:r>
            <w:r>
              <w:rPr>
                <w:noProof/>
                <w:webHidden/>
              </w:rPr>
            </w:r>
            <w:r>
              <w:rPr>
                <w:noProof/>
                <w:webHidden/>
              </w:rPr>
              <w:fldChar w:fldCharType="separate"/>
            </w:r>
            <w:r>
              <w:rPr>
                <w:noProof/>
                <w:webHidden/>
              </w:rPr>
              <w:t>40</w:t>
            </w:r>
            <w:r>
              <w:rPr>
                <w:noProof/>
                <w:webHidden/>
              </w:rPr>
              <w:fldChar w:fldCharType="end"/>
            </w:r>
          </w:hyperlink>
        </w:p>
        <w:p w14:paraId="78016F47" w14:textId="012E7CDF" w:rsidR="00604746" w:rsidRDefault="00604746">
          <w:pPr>
            <w:pStyle w:val="TOC3"/>
            <w:tabs>
              <w:tab w:val="left" w:pos="880"/>
              <w:tab w:val="right" w:leader="dot" w:pos="9350"/>
            </w:tabs>
            <w:rPr>
              <w:noProof/>
              <w:lang w:eastAsia="en-CA"/>
            </w:rPr>
          </w:pPr>
          <w:hyperlink w:anchor="_Toc26295346" w:history="1">
            <w:r w:rsidRPr="00D00836">
              <w:rPr>
                <w:rStyle w:val="Hyperlink"/>
                <w:noProof/>
              </w:rPr>
              <w:t>2.</w:t>
            </w:r>
            <w:r>
              <w:rPr>
                <w:noProof/>
                <w:lang w:eastAsia="en-CA"/>
              </w:rPr>
              <w:tab/>
            </w:r>
            <w:r w:rsidRPr="00D00836">
              <w:rPr>
                <w:rStyle w:val="Hyperlink"/>
                <w:noProof/>
              </w:rPr>
              <w:t>Home vs Lessons</w:t>
            </w:r>
            <w:r>
              <w:rPr>
                <w:noProof/>
                <w:webHidden/>
              </w:rPr>
              <w:tab/>
            </w:r>
            <w:r>
              <w:rPr>
                <w:noProof/>
                <w:webHidden/>
              </w:rPr>
              <w:fldChar w:fldCharType="begin"/>
            </w:r>
            <w:r>
              <w:rPr>
                <w:noProof/>
                <w:webHidden/>
              </w:rPr>
              <w:instrText xml:space="preserve"> PAGEREF _Toc26295346 \h </w:instrText>
            </w:r>
            <w:r>
              <w:rPr>
                <w:noProof/>
                <w:webHidden/>
              </w:rPr>
            </w:r>
            <w:r>
              <w:rPr>
                <w:noProof/>
                <w:webHidden/>
              </w:rPr>
              <w:fldChar w:fldCharType="separate"/>
            </w:r>
            <w:r>
              <w:rPr>
                <w:noProof/>
                <w:webHidden/>
              </w:rPr>
              <w:t>40</w:t>
            </w:r>
            <w:r>
              <w:rPr>
                <w:noProof/>
                <w:webHidden/>
              </w:rPr>
              <w:fldChar w:fldCharType="end"/>
            </w:r>
          </w:hyperlink>
        </w:p>
        <w:p w14:paraId="6A16E7A2" w14:textId="5F1B1647" w:rsidR="00604746" w:rsidRDefault="00604746">
          <w:pPr>
            <w:pStyle w:val="TOC3"/>
            <w:tabs>
              <w:tab w:val="left" w:pos="880"/>
              <w:tab w:val="right" w:leader="dot" w:pos="9350"/>
            </w:tabs>
            <w:rPr>
              <w:noProof/>
              <w:lang w:eastAsia="en-CA"/>
            </w:rPr>
          </w:pPr>
          <w:hyperlink w:anchor="_Toc26295347" w:history="1">
            <w:r w:rsidRPr="00D00836">
              <w:rPr>
                <w:rStyle w:val="Hyperlink"/>
                <w:noProof/>
              </w:rPr>
              <w:t>3.</w:t>
            </w:r>
            <w:r>
              <w:rPr>
                <w:noProof/>
                <w:lang w:eastAsia="en-CA"/>
              </w:rPr>
              <w:tab/>
            </w:r>
            <w:r w:rsidRPr="00D00836">
              <w:rPr>
                <w:rStyle w:val="Hyperlink"/>
                <w:noProof/>
              </w:rPr>
              <w:t>Login vs Lesson</w:t>
            </w:r>
            <w:r>
              <w:rPr>
                <w:noProof/>
                <w:webHidden/>
              </w:rPr>
              <w:tab/>
            </w:r>
            <w:r>
              <w:rPr>
                <w:noProof/>
                <w:webHidden/>
              </w:rPr>
              <w:fldChar w:fldCharType="begin"/>
            </w:r>
            <w:r>
              <w:rPr>
                <w:noProof/>
                <w:webHidden/>
              </w:rPr>
              <w:instrText xml:space="preserve"> PAGEREF _Toc26295347 \h </w:instrText>
            </w:r>
            <w:r>
              <w:rPr>
                <w:noProof/>
                <w:webHidden/>
              </w:rPr>
            </w:r>
            <w:r>
              <w:rPr>
                <w:noProof/>
                <w:webHidden/>
              </w:rPr>
              <w:fldChar w:fldCharType="separate"/>
            </w:r>
            <w:r>
              <w:rPr>
                <w:noProof/>
                <w:webHidden/>
              </w:rPr>
              <w:t>40</w:t>
            </w:r>
            <w:r>
              <w:rPr>
                <w:noProof/>
                <w:webHidden/>
              </w:rPr>
              <w:fldChar w:fldCharType="end"/>
            </w:r>
          </w:hyperlink>
        </w:p>
        <w:p w14:paraId="0BC120F9" w14:textId="471C8DAC" w:rsidR="00604746" w:rsidRDefault="00604746">
          <w:pPr>
            <w:pStyle w:val="TOC3"/>
            <w:tabs>
              <w:tab w:val="left" w:pos="880"/>
              <w:tab w:val="right" w:leader="dot" w:pos="9350"/>
            </w:tabs>
            <w:rPr>
              <w:noProof/>
              <w:lang w:eastAsia="en-CA"/>
            </w:rPr>
          </w:pPr>
          <w:hyperlink w:anchor="_Toc26295348" w:history="1">
            <w:r w:rsidRPr="00D00836">
              <w:rPr>
                <w:rStyle w:val="Hyperlink"/>
                <w:noProof/>
              </w:rPr>
              <w:t>4.</w:t>
            </w:r>
            <w:r>
              <w:rPr>
                <w:noProof/>
                <w:lang w:eastAsia="en-CA"/>
              </w:rPr>
              <w:tab/>
            </w:r>
            <w:r w:rsidRPr="00D00836">
              <w:rPr>
                <w:rStyle w:val="Hyperlink"/>
                <w:noProof/>
              </w:rPr>
              <w:t>Lessons vs Test</w:t>
            </w:r>
            <w:r>
              <w:rPr>
                <w:noProof/>
                <w:webHidden/>
              </w:rPr>
              <w:tab/>
            </w:r>
            <w:r>
              <w:rPr>
                <w:noProof/>
                <w:webHidden/>
              </w:rPr>
              <w:fldChar w:fldCharType="begin"/>
            </w:r>
            <w:r>
              <w:rPr>
                <w:noProof/>
                <w:webHidden/>
              </w:rPr>
              <w:instrText xml:space="preserve"> PAGEREF _Toc26295348 \h </w:instrText>
            </w:r>
            <w:r>
              <w:rPr>
                <w:noProof/>
                <w:webHidden/>
              </w:rPr>
            </w:r>
            <w:r>
              <w:rPr>
                <w:noProof/>
                <w:webHidden/>
              </w:rPr>
              <w:fldChar w:fldCharType="separate"/>
            </w:r>
            <w:r>
              <w:rPr>
                <w:noProof/>
                <w:webHidden/>
              </w:rPr>
              <w:t>41</w:t>
            </w:r>
            <w:r>
              <w:rPr>
                <w:noProof/>
                <w:webHidden/>
              </w:rPr>
              <w:fldChar w:fldCharType="end"/>
            </w:r>
          </w:hyperlink>
        </w:p>
        <w:p w14:paraId="0B1AB23F" w14:textId="182AFB15" w:rsidR="00604746" w:rsidRDefault="00604746">
          <w:pPr>
            <w:pStyle w:val="TOC3"/>
            <w:tabs>
              <w:tab w:val="left" w:pos="880"/>
              <w:tab w:val="right" w:leader="dot" w:pos="9350"/>
            </w:tabs>
            <w:rPr>
              <w:noProof/>
              <w:lang w:eastAsia="en-CA"/>
            </w:rPr>
          </w:pPr>
          <w:hyperlink w:anchor="_Toc26295349" w:history="1">
            <w:r w:rsidRPr="00D00836">
              <w:rPr>
                <w:rStyle w:val="Hyperlink"/>
                <w:noProof/>
              </w:rPr>
              <w:t>5.</w:t>
            </w:r>
            <w:r>
              <w:rPr>
                <w:noProof/>
                <w:lang w:eastAsia="en-CA"/>
              </w:rPr>
              <w:tab/>
            </w:r>
            <w:r w:rsidRPr="00D00836">
              <w:rPr>
                <w:rStyle w:val="Hyperlink"/>
                <w:noProof/>
              </w:rPr>
              <w:t>Home vs Test</w:t>
            </w:r>
            <w:r>
              <w:rPr>
                <w:noProof/>
                <w:webHidden/>
              </w:rPr>
              <w:tab/>
            </w:r>
            <w:r>
              <w:rPr>
                <w:noProof/>
                <w:webHidden/>
              </w:rPr>
              <w:fldChar w:fldCharType="begin"/>
            </w:r>
            <w:r>
              <w:rPr>
                <w:noProof/>
                <w:webHidden/>
              </w:rPr>
              <w:instrText xml:space="preserve"> PAGEREF _Toc26295349 \h </w:instrText>
            </w:r>
            <w:r>
              <w:rPr>
                <w:noProof/>
                <w:webHidden/>
              </w:rPr>
            </w:r>
            <w:r>
              <w:rPr>
                <w:noProof/>
                <w:webHidden/>
              </w:rPr>
              <w:fldChar w:fldCharType="separate"/>
            </w:r>
            <w:r>
              <w:rPr>
                <w:noProof/>
                <w:webHidden/>
              </w:rPr>
              <w:t>41</w:t>
            </w:r>
            <w:r>
              <w:rPr>
                <w:noProof/>
                <w:webHidden/>
              </w:rPr>
              <w:fldChar w:fldCharType="end"/>
            </w:r>
          </w:hyperlink>
        </w:p>
        <w:p w14:paraId="1A34E0CC" w14:textId="79CF63CA" w:rsidR="00604746" w:rsidRDefault="00604746">
          <w:pPr>
            <w:pStyle w:val="TOC3"/>
            <w:tabs>
              <w:tab w:val="left" w:pos="880"/>
              <w:tab w:val="right" w:leader="dot" w:pos="9350"/>
            </w:tabs>
            <w:rPr>
              <w:noProof/>
              <w:lang w:eastAsia="en-CA"/>
            </w:rPr>
          </w:pPr>
          <w:hyperlink w:anchor="_Toc26295350" w:history="1">
            <w:r w:rsidRPr="00D00836">
              <w:rPr>
                <w:rStyle w:val="Hyperlink"/>
                <w:noProof/>
              </w:rPr>
              <w:t>6.</w:t>
            </w:r>
            <w:r>
              <w:rPr>
                <w:noProof/>
                <w:lang w:eastAsia="en-CA"/>
              </w:rPr>
              <w:tab/>
            </w:r>
            <w:r w:rsidRPr="00D00836">
              <w:rPr>
                <w:rStyle w:val="Hyperlink"/>
                <w:noProof/>
              </w:rPr>
              <w:t>Login vs Test</w:t>
            </w:r>
            <w:r>
              <w:rPr>
                <w:noProof/>
                <w:webHidden/>
              </w:rPr>
              <w:tab/>
            </w:r>
            <w:r>
              <w:rPr>
                <w:noProof/>
                <w:webHidden/>
              </w:rPr>
              <w:fldChar w:fldCharType="begin"/>
            </w:r>
            <w:r>
              <w:rPr>
                <w:noProof/>
                <w:webHidden/>
              </w:rPr>
              <w:instrText xml:space="preserve"> PAGEREF _Toc26295350 \h </w:instrText>
            </w:r>
            <w:r>
              <w:rPr>
                <w:noProof/>
                <w:webHidden/>
              </w:rPr>
            </w:r>
            <w:r>
              <w:rPr>
                <w:noProof/>
                <w:webHidden/>
              </w:rPr>
              <w:fldChar w:fldCharType="separate"/>
            </w:r>
            <w:r>
              <w:rPr>
                <w:noProof/>
                <w:webHidden/>
              </w:rPr>
              <w:t>42</w:t>
            </w:r>
            <w:r>
              <w:rPr>
                <w:noProof/>
                <w:webHidden/>
              </w:rPr>
              <w:fldChar w:fldCharType="end"/>
            </w:r>
          </w:hyperlink>
        </w:p>
        <w:p w14:paraId="79A0B7A4" w14:textId="5AA98D87" w:rsidR="00604746" w:rsidRDefault="00604746">
          <w:pPr>
            <w:pStyle w:val="TOC3"/>
            <w:tabs>
              <w:tab w:val="left" w:pos="880"/>
              <w:tab w:val="right" w:leader="dot" w:pos="9350"/>
            </w:tabs>
            <w:rPr>
              <w:noProof/>
              <w:lang w:eastAsia="en-CA"/>
            </w:rPr>
          </w:pPr>
          <w:hyperlink w:anchor="_Toc26295351" w:history="1">
            <w:r w:rsidRPr="00D00836">
              <w:rPr>
                <w:rStyle w:val="Hyperlink"/>
                <w:noProof/>
              </w:rPr>
              <w:t>7.</w:t>
            </w:r>
            <w:r>
              <w:rPr>
                <w:noProof/>
                <w:lang w:eastAsia="en-CA"/>
              </w:rPr>
              <w:tab/>
            </w:r>
            <w:r w:rsidRPr="00D00836">
              <w:rPr>
                <w:rStyle w:val="Hyperlink"/>
                <w:noProof/>
              </w:rPr>
              <w:t>Test vs Resources</w:t>
            </w:r>
            <w:r>
              <w:rPr>
                <w:noProof/>
                <w:webHidden/>
              </w:rPr>
              <w:tab/>
            </w:r>
            <w:r>
              <w:rPr>
                <w:noProof/>
                <w:webHidden/>
              </w:rPr>
              <w:fldChar w:fldCharType="begin"/>
            </w:r>
            <w:r>
              <w:rPr>
                <w:noProof/>
                <w:webHidden/>
              </w:rPr>
              <w:instrText xml:space="preserve"> PAGEREF _Toc26295351 \h </w:instrText>
            </w:r>
            <w:r>
              <w:rPr>
                <w:noProof/>
                <w:webHidden/>
              </w:rPr>
            </w:r>
            <w:r>
              <w:rPr>
                <w:noProof/>
                <w:webHidden/>
              </w:rPr>
              <w:fldChar w:fldCharType="separate"/>
            </w:r>
            <w:r>
              <w:rPr>
                <w:noProof/>
                <w:webHidden/>
              </w:rPr>
              <w:t>42</w:t>
            </w:r>
            <w:r>
              <w:rPr>
                <w:noProof/>
                <w:webHidden/>
              </w:rPr>
              <w:fldChar w:fldCharType="end"/>
            </w:r>
          </w:hyperlink>
        </w:p>
        <w:p w14:paraId="25B1FE00" w14:textId="1C1592A1" w:rsidR="00604746" w:rsidRDefault="00604746">
          <w:pPr>
            <w:pStyle w:val="TOC3"/>
            <w:tabs>
              <w:tab w:val="left" w:pos="880"/>
              <w:tab w:val="right" w:leader="dot" w:pos="9350"/>
            </w:tabs>
            <w:rPr>
              <w:noProof/>
              <w:lang w:eastAsia="en-CA"/>
            </w:rPr>
          </w:pPr>
          <w:hyperlink w:anchor="_Toc26295352" w:history="1">
            <w:r w:rsidRPr="00D00836">
              <w:rPr>
                <w:rStyle w:val="Hyperlink"/>
                <w:noProof/>
              </w:rPr>
              <w:t>8.</w:t>
            </w:r>
            <w:r>
              <w:rPr>
                <w:noProof/>
                <w:lang w:eastAsia="en-CA"/>
              </w:rPr>
              <w:tab/>
            </w:r>
            <w:r w:rsidRPr="00D00836">
              <w:rPr>
                <w:rStyle w:val="Hyperlink"/>
                <w:noProof/>
              </w:rPr>
              <w:t>Lessons vs Resources</w:t>
            </w:r>
            <w:r>
              <w:rPr>
                <w:noProof/>
                <w:webHidden/>
              </w:rPr>
              <w:tab/>
            </w:r>
            <w:r>
              <w:rPr>
                <w:noProof/>
                <w:webHidden/>
              </w:rPr>
              <w:fldChar w:fldCharType="begin"/>
            </w:r>
            <w:r>
              <w:rPr>
                <w:noProof/>
                <w:webHidden/>
              </w:rPr>
              <w:instrText xml:space="preserve"> PAGEREF _Toc26295352 \h </w:instrText>
            </w:r>
            <w:r>
              <w:rPr>
                <w:noProof/>
                <w:webHidden/>
              </w:rPr>
            </w:r>
            <w:r>
              <w:rPr>
                <w:noProof/>
                <w:webHidden/>
              </w:rPr>
              <w:fldChar w:fldCharType="separate"/>
            </w:r>
            <w:r>
              <w:rPr>
                <w:noProof/>
                <w:webHidden/>
              </w:rPr>
              <w:t>43</w:t>
            </w:r>
            <w:r>
              <w:rPr>
                <w:noProof/>
                <w:webHidden/>
              </w:rPr>
              <w:fldChar w:fldCharType="end"/>
            </w:r>
          </w:hyperlink>
        </w:p>
        <w:p w14:paraId="3869FD5F" w14:textId="36D026CD" w:rsidR="00604746" w:rsidRDefault="00604746">
          <w:pPr>
            <w:pStyle w:val="TOC3"/>
            <w:tabs>
              <w:tab w:val="left" w:pos="880"/>
              <w:tab w:val="right" w:leader="dot" w:pos="9350"/>
            </w:tabs>
            <w:rPr>
              <w:noProof/>
              <w:lang w:eastAsia="en-CA"/>
            </w:rPr>
          </w:pPr>
          <w:hyperlink w:anchor="_Toc26295353" w:history="1">
            <w:r w:rsidRPr="00D00836">
              <w:rPr>
                <w:rStyle w:val="Hyperlink"/>
                <w:noProof/>
              </w:rPr>
              <w:t>9.</w:t>
            </w:r>
            <w:r>
              <w:rPr>
                <w:noProof/>
                <w:lang w:eastAsia="en-CA"/>
              </w:rPr>
              <w:tab/>
            </w:r>
            <w:r w:rsidRPr="00D00836">
              <w:rPr>
                <w:rStyle w:val="Hyperlink"/>
                <w:noProof/>
              </w:rPr>
              <w:t>Home vs Resources</w:t>
            </w:r>
            <w:r>
              <w:rPr>
                <w:noProof/>
                <w:webHidden/>
              </w:rPr>
              <w:tab/>
            </w:r>
            <w:r>
              <w:rPr>
                <w:noProof/>
                <w:webHidden/>
              </w:rPr>
              <w:fldChar w:fldCharType="begin"/>
            </w:r>
            <w:r>
              <w:rPr>
                <w:noProof/>
                <w:webHidden/>
              </w:rPr>
              <w:instrText xml:space="preserve"> PAGEREF _Toc26295353 \h </w:instrText>
            </w:r>
            <w:r>
              <w:rPr>
                <w:noProof/>
                <w:webHidden/>
              </w:rPr>
            </w:r>
            <w:r>
              <w:rPr>
                <w:noProof/>
                <w:webHidden/>
              </w:rPr>
              <w:fldChar w:fldCharType="separate"/>
            </w:r>
            <w:r>
              <w:rPr>
                <w:noProof/>
                <w:webHidden/>
              </w:rPr>
              <w:t>43</w:t>
            </w:r>
            <w:r>
              <w:rPr>
                <w:noProof/>
                <w:webHidden/>
              </w:rPr>
              <w:fldChar w:fldCharType="end"/>
            </w:r>
          </w:hyperlink>
        </w:p>
        <w:p w14:paraId="552A0844" w14:textId="6B882407" w:rsidR="00604746" w:rsidRDefault="00604746">
          <w:pPr>
            <w:pStyle w:val="TOC2"/>
            <w:tabs>
              <w:tab w:val="right" w:leader="dot" w:pos="9350"/>
            </w:tabs>
            <w:rPr>
              <w:noProof/>
              <w:lang w:eastAsia="en-CA"/>
            </w:rPr>
          </w:pPr>
          <w:hyperlink w:anchor="_Toc26295354" w:history="1">
            <w:r w:rsidRPr="00D00836">
              <w:rPr>
                <w:rStyle w:val="Hyperlink"/>
                <w:noProof/>
              </w:rPr>
              <w:t>Category – Dependency</w:t>
            </w:r>
            <w:r>
              <w:rPr>
                <w:noProof/>
                <w:webHidden/>
              </w:rPr>
              <w:tab/>
            </w:r>
            <w:r>
              <w:rPr>
                <w:noProof/>
                <w:webHidden/>
              </w:rPr>
              <w:fldChar w:fldCharType="begin"/>
            </w:r>
            <w:r>
              <w:rPr>
                <w:noProof/>
                <w:webHidden/>
              </w:rPr>
              <w:instrText xml:space="preserve"> PAGEREF _Toc26295354 \h </w:instrText>
            </w:r>
            <w:r>
              <w:rPr>
                <w:noProof/>
                <w:webHidden/>
              </w:rPr>
            </w:r>
            <w:r>
              <w:rPr>
                <w:noProof/>
                <w:webHidden/>
              </w:rPr>
              <w:fldChar w:fldCharType="separate"/>
            </w:r>
            <w:r>
              <w:rPr>
                <w:noProof/>
                <w:webHidden/>
              </w:rPr>
              <w:t>44</w:t>
            </w:r>
            <w:r>
              <w:rPr>
                <w:noProof/>
                <w:webHidden/>
              </w:rPr>
              <w:fldChar w:fldCharType="end"/>
            </w:r>
          </w:hyperlink>
        </w:p>
        <w:p w14:paraId="488C01FA" w14:textId="23CCA8C1" w:rsidR="00604746" w:rsidRDefault="00604746">
          <w:pPr>
            <w:pStyle w:val="TOC2"/>
            <w:tabs>
              <w:tab w:val="right" w:leader="dot" w:pos="9350"/>
            </w:tabs>
            <w:rPr>
              <w:noProof/>
              <w:lang w:eastAsia="en-CA"/>
            </w:rPr>
          </w:pPr>
          <w:hyperlink w:anchor="_Toc26295355" w:history="1">
            <w:r w:rsidRPr="00D00836">
              <w:rPr>
                <w:rStyle w:val="Hyperlink"/>
                <w:noProof/>
              </w:rPr>
              <w:t>Category - Uniformity</w:t>
            </w:r>
            <w:r>
              <w:rPr>
                <w:noProof/>
                <w:webHidden/>
              </w:rPr>
              <w:tab/>
            </w:r>
            <w:r>
              <w:rPr>
                <w:noProof/>
                <w:webHidden/>
              </w:rPr>
              <w:fldChar w:fldCharType="begin"/>
            </w:r>
            <w:r>
              <w:rPr>
                <w:noProof/>
                <w:webHidden/>
              </w:rPr>
              <w:instrText xml:space="preserve"> PAGEREF _Toc26295355 \h </w:instrText>
            </w:r>
            <w:r>
              <w:rPr>
                <w:noProof/>
                <w:webHidden/>
              </w:rPr>
            </w:r>
            <w:r>
              <w:rPr>
                <w:noProof/>
                <w:webHidden/>
              </w:rPr>
              <w:fldChar w:fldCharType="separate"/>
            </w:r>
            <w:r>
              <w:rPr>
                <w:noProof/>
                <w:webHidden/>
              </w:rPr>
              <w:t>46</w:t>
            </w:r>
            <w:r>
              <w:rPr>
                <w:noProof/>
                <w:webHidden/>
              </w:rPr>
              <w:fldChar w:fldCharType="end"/>
            </w:r>
          </w:hyperlink>
        </w:p>
        <w:p w14:paraId="53484161" w14:textId="5EFFE27D" w:rsidR="008B5BB8" w:rsidRPr="00135193" w:rsidRDefault="00145C74">
          <w:pPr>
            <w:rPr>
              <w:rFonts w:cstheme="minorHAnsi"/>
            </w:rPr>
          </w:pPr>
          <w:r w:rsidRPr="001D27FD">
            <w:rPr>
              <w:rFonts w:cstheme="minorHAnsi"/>
              <w:b/>
              <w:bCs/>
              <w:noProof/>
            </w:rPr>
            <w:fldChar w:fldCharType="end"/>
          </w:r>
        </w:p>
      </w:sdtContent>
    </w:sdt>
    <w:p w14:paraId="5D664BF6" w14:textId="77777777" w:rsidR="00155E1C" w:rsidRDefault="00155E1C">
      <w:pPr>
        <w:rPr>
          <w:rFonts w:asciiTheme="majorHAnsi" w:eastAsiaTheme="majorEastAsia" w:hAnsiTheme="majorHAnsi" w:cstheme="majorBidi"/>
          <w:color w:val="2F5496" w:themeColor="accent1" w:themeShade="BF"/>
          <w:sz w:val="40"/>
          <w:szCs w:val="32"/>
        </w:rPr>
      </w:pPr>
      <w:bookmarkStart w:id="2" w:name="_Toc22389550"/>
      <w:r>
        <w:br w:type="page"/>
      </w:r>
    </w:p>
    <w:p w14:paraId="19E3A3CC" w14:textId="6FFA56E9" w:rsidR="008D7845" w:rsidRDefault="008D7845" w:rsidP="00CC57C7">
      <w:pPr>
        <w:pStyle w:val="Heading1"/>
      </w:pPr>
      <w:bookmarkStart w:id="3" w:name="_Toc26295300"/>
      <w:r>
        <w:lastRenderedPageBreak/>
        <w:t>Executive summary and conclusion</w:t>
      </w:r>
      <w:bookmarkEnd w:id="3"/>
    </w:p>
    <w:p w14:paraId="6E6CB342" w14:textId="31D44129" w:rsidR="00CE2404" w:rsidRDefault="00CE2404" w:rsidP="00021B23"/>
    <w:p w14:paraId="42185FDA" w14:textId="4BC8883C" w:rsidR="00B55E39" w:rsidRDefault="00CE2404" w:rsidP="00021B23">
      <w:r>
        <w:t xml:space="preserve">Relocating to a new country </w:t>
      </w:r>
      <w:r w:rsidR="00B55E39">
        <w:t xml:space="preserve">can be truly be bittersweet, it </w:t>
      </w:r>
      <w:r>
        <w:t xml:space="preserve">presents a myriad of </w:t>
      </w:r>
      <w:r w:rsidR="00B55E39">
        <w:t>new cultures and people to meet, languages to learn and speak, places to see and explore, and wholesome new experiences and adventures. Wi</w:t>
      </w:r>
      <w:r w:rsidR="007B5730">
        <w:t>th these new experiences comes some challenges tied to …</w:t>
      </w:r>
    </w:p>
    <w:p w14:paraId="094E5188" w14:textId="34F06BEE" w:rsidR="00CE2404" w:rsidRDefault="00CE2404" w:rsidP="00021B23">
      <w:r>
        <w:t xml:space="preserve">According to Statistics Canada, in 2016 Nova Scotia alone was home to 14,063 international students, a number that has grown 2.7% more from the previous year. </w:t>
      </w:r>
      <w:r w:rsidR="008F2FB9">
        <w:t>To some of these students navigating a new place takes time to get used to, while driving in a new place requires quiet a bit more</w:t>
      </w:r>
      <w:r w:rsidR="00B55E39">
        <w:t>.</w:t>
      </w:r>
      <w:r w:rsidR="008F2FB9">
        <w:t xml:space="preserve"> </w:t>
      </w:r>
      <w:r w:rsidR="00B55E39">
        <w:t>Road r</w:t>
      </w:r>
      <w:r w:rsidR="008F2FB9">
        <w:t xml:space="preserve">ules </w:t>
      </w:r>
      <w:r w:rsidR="00B55E39">
        <w:t xml:space="preserve">could be </w:t>
      </w:r>
      <w:r w:rsidR="008F2FB9">
        <w:t>different, weather conditions could be new and the licensing process is just another</w:t>
      </w:r>
      <w:r w:rsidR="00B55E39">
        <w:t xml:space="preserve"> matter</w:t>
      </w:r>
      <w:r w:rsidR="008F2FB9">
        <w:t xml:space="preserve"> to add to th</w:t>
      </w:r>
      <w:r w:rsidR="00B55E39">
        <w:t xml:space="preserve">e </w:t>
      </w:r>
      <w:r w:rsidR="008F2FB9">
        <w:t xml:space="preserve">list. </w:t>
      </w:r>
    </w:p>
    <w:p w14:paraId="448EA470" w14:textId="17965982" w:rsidR="005C1F34" w:rsidRDefault="008F2FB9" w:rsidP="00021B23">
      <w:r>
        <w:t>Nova Driving – a name rooted in its purpose.</w:t>
      </w:r>
      <w:r w:rsidR="007B5730">
        <w:t xml:space="preserve">  The word ‘Nova’ in Latin means ‘New’ – which is what is used to describe </w:t>
      </w:r>
      <w:r w:rsidR="00EC1ACC">
        <w:t xml:space="preserve">the </w:t>
      </w:r>
      <w:r w:rsidR="00EC1ACC" w:rsidRPr="00EC1ACC">
        <w:rPr>
          <w:i/>
        </w:rPr>
        <w:t>new</w:t>
      </w:r>
      <w:r w:rsidR="00EC1ACC">
        <w:t xml:space="preserve"> driving skills that are needed to be learned by the </w:t>
      </w:r>
      <w:r w:rsidR="00EC1ACC" w:rsidRPr="00EC1ACC">
        <w:rPr>
          <w:i/>
        </w:rPr>
        <w:t>newcomers</w:t>
      </w:r>
      <w:r w:rsidR="00EC1ACC">
        <w:t xml:space="preserve"> to a Province they are calling their </w:t>
      </w:r>
      <w:r w:rsidR="00EC1ACC">
        <w:rPr>
          <w:i/>
        </w:rPr>
        <w:t xml:space="preserve">new </w:t>
      </w:r>
      <w:r w:rsidR="00EC1ACC">
        <w:t xml:space="preserve">home.  </w:t>
      </w:r>
    </w:p>
    <w:p w14:paraId="2D215E5F" w14:textId="37B9D63B" w:rsidR="00021B23" w:rsidRDefault="00021B23" w:rsidP="00021B23">
      <w:r>
        <w:t xml:space="preserve">The purpose was </w:t>
      </w:r>
      <w:r w:rsidR="005B4F4D">
        <w:t xml:space="preserve">born due to </w:t>
      </w:r>
      <w:r>
        <w:t xml:space="preserve">the lack of a platform that </w:t>
      </w:r>
      <w:r w:rsidR="00755084">
        <w:t xml:space="preserve">addresses the user needs and </w:t>
      </w:r>
      <w:r>
        <w:t xml:space="preserve">includes </w:t>
      </w:r>
      <w:r w:rsidR="00755084">
        <w:t xml:space="preserve">the </w:t>
      </w:r>
      <w:r>
        <w:t xml:space="preserve">key features </w:t>
      </w:r>
      <w:r w:rsidR="00E8543A">
        <w:t>which were iteratively refined</w:t>
      </w:r>
      <w:r w:rsidR="005B4F4D">
        <w:t xml:space="preserve"> </w:t>
      </w:r>
      <w:r w:rsidR="00755084">
        <w:t>with each part of the design process.</w:t>
      </w:r>
      <w:r w:rsidR="0071388C">
        <w:t xml:space="preserve"> </w:t>
      </w:r>
      <w:r>
        <w:t xml:space="preserve">Following the Design Thinking process, our team </w:t>
      </w:r>
      <w:r w:rsidR="00454523">
        <w:t>harnessed our creative energies and focused them on our problem statement. After spending time understanding, exploring and materializing - the design took shape into a prototype and design solution that was user-centric and problem-focused.</w:t>
      </w:r>
    </w:p>
    <w:p w14:paraId="4E571F07" w14:textId="3C760595" w:rsidR="008D7845" w:rsidRDefault="001143D3" w:rsidP="008D7845">
      <w:r>
        <w:t xml:space="preserve">Creating a design that was simple, straight-forward, user- and language-friendly were critical requirements and design principles that were engrained within our team vision from the early stages.  </w:t>
      </w:r>
      <w:r w:rsidR="00454523">
        <w:t>The</w:t>
      </w:r>
      <w:r>
        <w:t>refore,</w:t>
      </w:r>
      <w:r w:rsidR="00454523">
        <w:t xml:space="preserve"> </w:t>
      </w:r>
      <w:r>
        <w:t xml:space="preserve">the </w:t>
      </w:r>
      <w:r w:rsidR="0071388C">
        <w:t xml:space="preserve">various features of our platform were tested </w:t>
      </w:r>
      <w:r w:rsidR="00454523">
        <w:t xml:space="preserve">using a detailed usability testing </w:t>
      </w:r>
      <w:r>
        <w:t xml:space="preserve">plan and </w:t>
      </w:r>
      <w:r w:rsidR="00454523">
        <w:t>protocol</w:t>
      </w:r>
      <w:r>
        <w:t>s that were</w:t>
      </w:r>
      <w:r w:rsidR="00454523">
        <w:t xml:space="preserve"> then further statistically analyzed to help us assess the design’s efficiency, dependency and uniformity.</w:t>
      </w:r>
      <w:r>
        <w:t xml:space="preserve"> Although improvements and further developments are planned for the next phase of work, our design has successfully included all the major components and features that address the needs of our target audience and yield favorable usability testing results. </w:t>
      </w:r>
    </w:p>
    <w:p w14:paraId="16C0F4EE" w14:textId="3565BD5D" w:rsidR="00F30776" w:rsidRDefault="00F30776" w:rsidP="008D7845"/>
    <w:p w14:paraId="1B1E7B35" w14:textId="77777777" w:rsidR="00F30776" w:rsidRPr="008D7845" w:rsidRDefault="00F30776" w:rsidP="008D7845"/>
    <w:p w14:paraId="7C30D8AA" w14:textId="77777777" w:rsidR="00112694" w:rsidRDefault="00112694">
      <w:pPr>
        <w:rPr>
          <w:rFonts w:asciiTheme="majorHAnsi" w:eastAsiaTheme="majorEastAsia" w:hAnsiTheme="majorHAnsi" w:cstheme="majorBidi"/>
          <w:color w:val="2F5496" w:themeColor="accent1" w:themeShade="BF"/>
          <w:sz w:val="40"/>
          <w:szCs w:val="32"/>
        </w:rPr>
      </w:pPr>
      <w:r>
        <w:br w:type="page"/>
      </w:r>
    </w:p>
    <w:p w14:paraId="72FFA794" w14:textId="321C2128" w:rsidR="00BE0E23" w:rsidRDefault="006C76B1" w:rsidP="00CC57C7">
      <w:pPr>
        <w:pStyle w:val="Heading1"/>
      </w:pPr>
      <w:bookmarkStart w:id="4" w:name="_Toc26295301"/>
      <w:r>
        <w:lastRenderedPageBreak/>
        <w:t>Project description and goals</w:t>
      </w:r>
      <w:bookmarkEnd w:id="4"/>
      <w:r>
        <w:t xml:space="preserve"> </w:t>
      </w:r>
    </w:p>
    <w:p w14:paraId="31134C6B" w14:textId="77777777" w:rsidR="00CC57C7" w:rsidRDefault="00CC57C7" w:rsidP="00CC57C7">
      <w:pPr>
        <w:pStyle w:val="Heading2"/>
      </w:pPr>
    </w:p>
    <w:p w14:paraId="1737A2D7" w14:textId="76E101E9" w:rsidR="00CC57C7" w:rsidRPr="00CC57C7" w:rsidRDefault="00CC57C7" w:rsidP="00CC57C7">
      <w:pPr>
        <w:pStyle w:val="Heading2"/>
      </w:pPr>
      <w:bookmarkStart w:id="5" w:name="_Toc26295302"/>
      <w:r w:rsidRPr="00CC57C7">
        <w:t>The motivation of the project</w:t>
      </w:r>
      <w:bookmarkEnd w:id="5"/>
    </w:p>
    <w:p w14:paraId="237B2265" w14:textId="05984D48" w:rsidR="005E15B8" w:rsidRDefault="005E15B8" w:rsidP="00CC57C7">
      <w:pPr>
        <w:rPr>
          <w:rFonts w:cstheme="minorHAnsi"/>
        </w:rPr>
      </w:pPr>
    </w:p>
    <w:p w14:paraId="352A313E" w14:textId="0CE394E9" w:rsidR="008F11A9" w:rsidRDefault="00CC57C7" w:rsidP="00CC57C7">
      <w:pPr>
        <w:rPr>
          <w:rFonts w:cstheme="minorHAnsi"/>
        </w:rPr>
      </w:pPr>
      <w:r w:rsidRPr="00CC57C7">
        <w:rPr>
          <w:rFonts w:cstheme="minorHAnsi"/>
        </w:rPr>
        <w:t>The motivation</w:t>
      </w:r>
      <w:r w:rsidR="004C42AB">
        <w:rPr>
          <w:rFonts w:cstheme="minorHAnsi"/>
        </w:rPr>
        <w:t xml:space="preserve"> </w:t>
      </w:r>
      <w:r w:rsidR="00FC1498">
        <w:rPr>
          <w:rFonts w:cstheme="minorHAnsi"/>
        </w:rPr>
        <w:t xml:space="preserve">behind Nova Driving </w:t>
      </w:r>
      <w:r w:rsidR="004C42AB">
        <w:rPr>
          <w:rFonts w:cstheme="minorHAnsi"/>
        </w:rPr>
        <w:t>is to design a</w:t>
      </w:r>
      <w:r w:rsidRPr="00CC57C7">
        <w:rPr>
          <w:rFonts w:cstheme="minorHAnsi"/>
        </w:rPr>
        <w:t xml:space="preserve"> </w:t>
      </w:r>
      <w:r w:rsidR="004C42AB">
        <w:rPr>
          <w:rFonts w:cstheme="minorHAnsi"/>
        </w:rPr>
        <w:t>mobile app</w:t>
      </w:r>
      <w:r w:rsidRPr="00CC57C7">
        <w:rPr>
          <w:rFonts w:cstheme="minorHAnsi"/>
        </w:rPr>
        <w:t xml:space="preserve"> with friendly environment for the people who</w:t>
      </w:r>
      <w:r w:rsidR="008F11A9">
        <w:rPr>
          <w:rFonts w:cstheme="minorHAnsi"/>
        </w:rPr>
        <w:t xml:space="preserve"> are trying to </w:t>
      </w:r>
      <w:r w:rsidR="005E15B8">
        <w:rPr>
          <w:rFonts w:cstheme="minorHAnsi"/>
        </w:rPr>
        <w:t xml:space="preserve">learn driving in Nova Scotia, preparing for </w:t>
      </w:r>
      <w:r w:rsidR="008F11A9">
        <w:rPr>
          <w:rFonts w:cstheme="minorHAnsi"/>
        </w:rPr>
        <w:t>the driving</w:t>
      </w:r>
      <w:r w:rsidRPr="00CC57C7">
        <w:rPr>
          <w:rFonts w:cstheme="minorHAnsi"/>
        </w:rPr>
        <w:t xml:space="preserve"> license test </w:t>
      </w:r>
      <w:r w:rsidR="005E15B8">
        <w:rPr>
          <w:rFonts w:cstheme="minorHAnsi"/>
        </w:rPr>
        <w:t>and/</w:t>
      </w:r>
      <w:r w:rsidRPr="00CC57C7">
        <w:rPr>
          <w:rFonts w:cstheme="minorHAnsi"/>
        </w:rPr>
        <w:t xml:space="preserve">or who lack </w:t>
      </w:r>
      <w:r w:rsidR="008F11A9">
        <w:rPr>
          <w:rFonts w:cstheme="minorHAnsi"/>
        </w:rPr>
        <w:t xml:space="preserve">the necessary </w:t>
      </w:r>
      <w:r w:rsidRPr="00CC57C7">
        <w:rPr>
          <w:rFonts w:cstheme="minorHAnsi"/>
        </w:rPr>
        <w:t xml:space="preserve">driving experience </w:t>
      </w:r>
      <w:r w:rsidR="005E15B8">
        <w:rPr>
          <w:rFonts w:cstheme="minorHAnsi"/>
        </w:rPr>
        <w:t xml:space="preserve">and skills </w:t>
      </w:r>
      <w:r w:rsidR="008F11A9">
        <w:rPr>
          <w:rFonts w:cstheme="minorHAnsi"/>
        </w:rPr>
        <w:t xml:space="preserve">in </w:t>
      </w:r>
      <w:r w:rsidRPr="00CC57C7">
        <w:rPr>
          <w:rFonts w:cstheme="minorHAnsi"/>
        </w:rPr>
        <w:t xml:space="preserve">different road </w:t>
      </w:r>
      <w:r w:rsidR="008F11A9">
        <w:rPr>
          <w:rFonts w:cstheme="minorHAnsi"/>
        </w:rPr>
        <w:t xml:space="preserve">and weather </w:t>
      </w:r>
      <w:r w:rsidRPr="00CC57C7">
        <w:rPr>
          <w:rFonts w:cstheme="minorHAnsi"/>
        </w:rPr>
        <w:t xml:space="preserve">conditions. </w:t>
      </w:r>
      <w:r w:rsidR="008F11A9">
        <w:rPr>
          <w:rFonts w:cstheme="minorHAnsi"/>
        </w:rPr>
        <w:t>An additional</w:t>
      </w:r>
      <w:r w:rsidR="00B44E18">
        <w:rPr>
          <w:rFonts w:cstheme="minorHAnsi"/>
        </w:rPr>
        <w:t xml:space="preserve"> key </w:t>
      </w:r>
      <w:r w:rsidR="00794741">
        <w:rPr>
          <w:rFonts w:cstheme="minorHAnsi"/>
        </w:rPr>
        <w:t xml:space="preserve">ingredient is our commitment to our user group’s need of </w:t>
      </w:r>
      <w:r w:rsidR="00B44E18">
        <w:rPr>
          <w:rFonts w:cstheme="minorHAnsi"/>
        </w:rPr>
        <w:t>help</w:t>
      </w:r>
      <w:r w:rsidR="00794741">
        <w:rPr>
          <w:rFonts w:cstheme="minorHAnsi"/>
        </w:rPr>
        <w:t>ing</w:t>
      </w:r>
      <w:r w:rsidR="00B44E18">
        <w:rPr>
          <w:rFonts w:cstheme="minorHAnsi"/>
        </w:rPr>
        <w:t xml:space="preserve"> bridge the language gap of new comers </w:t>
      </w:r>
      <w:r w:rsidR="00794741">
        <w:rPr>
          <w:rFonts w:cstheme="minorHAnsi"/>
        </w:rPr>
        <w:t xml:space="preserve">to the Province by </w:t>
      </w:r>
      <w:r w:rsidR="00B44E18">
        <w:rPr>
          <w:rFonts w:cstheme="minorHAnsi"/>
        </w:rPr>
        <w:t>offer</w:t>
      </w:r>
      <w:r w:rsidR="00794741">
        <w:rPr>
          <w:rFonts w:cstheme="minorHAnsi"/>
        </w:rPr>
        <w:t>ing</w:t>
      </w:r>
      <w:r w:rsidR="00B44E18">
        <w:rPr>
          <w:rFonts w:cstheme="minorHAnsi"/>
        </w:rPr>
        <w:t xml:space="preserve"> non-English </w:t>
      </w:r>
      <w:r w:rsidR="00794741">
        <w:rPr>
          <w:rFonts w:cstheme="minorHAnsi"/>
        </w:rPr>
        <w:t xml:space="preserve">language </w:t>
      </w:r>
      <w:r w:rsidR="00B44E18">
        <w:rPr>
          <w:rFonts w:cstheme="minorHAnsi"/>
        </w:rPr>
        <w:t xml:space="preserve">options. </w:t>
      </w:r>
      <w:r w:rsidR="00794741">
        <w:rPr>
          <w:rFonts w:cstheme="minorHAnsi"/>
        </w:rPr>
        <w:t>In summary the solution will be design in accordance with the following user needs in mind:</w:t>
      </w:r>
    </w:p>
    <w:p w14:paraId="21F9F68F" w14:textId="3BBFBB9E" w:rsidR="00794741" w:rsidRDefault="00794741" w:rsidP="00794741">
      <w:pPr>
        <w:pStyle w:val="ListParagraph"/>
        <w:numPr>
          <w:ilvl w:val="0"/>
          <w:numId w:val="24"/>
        </w:numPr>
        <w:rPr>
          <w:rFonts w:cstheme="minorHAnsi"/>
        </w:rPr>
      </w:pPr>
      <w:r>
        <w:rPr>
          <w:rFonts w:cstheme="minorHAnsi"/>
        </w:rPr>
        <w:t>Language-friendly with multiple options to appeal to a wider audience of new comers</w:t>
      </w:r>
    </w:p>
    <w:p w14:paraId="76D862EC" w14:textId="0269B647" w:rsidR="00794741" w:rsidRDefault="00794741" w:rsidP="00794741">
      <w:pPr>
        <w:pStyle w:val="ListParagraph"/>
        <w:numPr>
          <w:ilvl w:val="0"/>
          <w:numId w:val="24"/>
        </w:numPr>
        <w:rPr>
          <w:rFonts w:cstheme="minorHAnsi"/>
        </w:rPr>
      </w:pPr>
      <w:r>
        <w:rPr>
          <w:rFonts w:cstheme="minorHAnsi"/>
        </w:rPr>
        <w:t>Simple and straightforward instructions, content and materials</w:t>
      </w:r>
    </w:p>
    <w:p w14:paraId="2C00336A" w14:textId="15C78BC4" w:rsidR="00794741" w:rsidRDefault="00794741" w:rsidP="00794741">
      <w:pPr>
        <w:pStyle w:val="ListParagraph"/>
        <w:numPr>
          <w:ilvl w:val="0"/>
          <w:numId w:val="24"/>
        </w:numPr>
        <w:rPr>
          <w:rFonts w:cstheme="minorHAnsi"/>
        </w:rPr>
      </w:pPr>
      <w:r>
        <w:rPr>
          <w:rFonts w:cstheme="minorHAnsi"/>
        </w:rPr>
        <w:t>Easy to navigate design across the app’s features and settings</w:t>
      </w:r>
    </w:p>
    <w:p w14:paraId="51162F34" w14:textId="6C091E46" w:rsidR="00794741" w:rsidRDefault="00794741" w:rsidP="00794741">
      <w:pPr>
        <w:pStyle w:val="ListParagraph"/>
        <w:numPr>
          <w:ilvl w:val="0"/>
          <w:numId w:val="24"/>
        </w:numPr>
        <w:rPr>
          <w:rFonts w:cstheme="minorHAnsi"/>
        </w:rPr>
      </w:pPr>
      <w:r>
        <w:rPr>
          <w:rFonts w:cstheme="minorHAnsi"/>
        </w:rPr>
        <w:t>Assist with test preparation and education</w:t>
      </w:r>
    </w:p>
    <w:p w14:paraId="34DB5A31" w14:textId="66FEE653" w:rsidR="00794741" w:rsidRDefault="00794741" w:rsidP="00794741">
      <w:pPr>
        <w:pStyle w:val="ListParagraph"/>
        <w:numPr>
          <w:ilvl w:val="0"/>
          <w:numId w:val="24"/>
        </w:numPr>
        <w:rPr>
          <w:rFonts w:cstheme="minorHAnsi"/>
        </w:rPr>
      </w:pPr>
      <w:r>
        <w:rPr>
          <w:rFonts w:cstheme="minorHAnsi"/>
        </w:rPr>
        <w:t>Local focus: Road rules and regulations of Nova Scotia</w:t>
      </w:r>
    </w:p>
    <w:p w14:paraId="4BB2BA37" w14:textId="0EA8F5DF" w:rsidR="00794741" w:rsidRDefault="00794741" w:rsidP="00794741">
      <w:pPr>
        <w:pStyle w:val="ListParagraph"/>
        <w:numPr>
          <w:ilvl w:val="0"/>
          <w:numId w:val="24"/>
        </w:numPr>
        <w:rPr>
          <w:rFonts w:cstheme="minorHAnsi"/>
        </w:rPr>
      </w:pPr>
      <w:r>
        <w:rPr>
          <w:rFonts w:cstheme="minorHAnsi"/>
        </w:rPr>
        <w:t>Provide additional resources and materials</w:t>
      </w:r>
    </w:p>
    <w:p w14:paraId="4D06BBDC" w14:textId="74E0D165" w:rsidR="006C76B1" w:rsidRPr="006C76B1" w:rsidRDefault="006C76B1" w:rsidP="006C76B1">
      <w:pPr>
        <w:pStyle w:val="ListParagraph"/>
        <w:numPr>
          <w:ilvl w:val="0"/>
          <w:numId w:val="24"/>
        </w:numPr>
        <w:rPr>
          <w:rFonts w:cstheme="minorHAnsi"/>
        </w:rPr>
      </w:pPr>
      <w:r>
        <w:rPr>
          <w:rFonts w:cstheme="minorHAnsi"/>
        </w:rPr>
        <w:t xml:space="preserve">Enhance the learning experience </w:t>
      </w:r>
    </w:p>
    <w:p w14:paraId="00EF10BA" w14:textId="2EA54AB6" w:rsidR="006C76B1" w:rsidRPr="006C76B1" w:rsidRDefault="006C76B1" w:rsidP="006C76B1">
      <w:r>
        <w:rPr>
          <w:rFonts w:cstheme="minorHAnsi"/>
        </w:rPr>
        <w:t xml:space="preserve">Applying the Design Thinking </w:t>
      </w:r>
      <w:r>
        <w:t xml:space="preserve">process as outlined in Figure 1 by Gibbons from the NN Group (2016), our team followed the iterative process </w:t>
      </w:r>
      <w:r w:rsidR="00EF086A">
        <w:t xml:space="preserve">underpinned by our design principles </w:t>
      </w:r>
      <w:r>
        <w:t>to explore user needs and requirements to designing and testing a user prototype before leading into the next phase of full-scale development.</w:t>
      </w:r>
    </w:p>
    <w:p w14:paraId="3EBBC65C" w14:textId="77777777" w:rsidR="00B54FCC" w:rsidRDefault="006C76B1" w:rsidP="00B54FCC">
      <w:pPr>
        <w:keepNext/>
        <w:jc w:val="center"/>
      </w:pPr>
      <w:r>
        <w:rPr>
          <w:noProof/>
        </w:rPr>
        <w:drawing>
          <wp:inline distT="0" distB="0" distL="0" distR="0" wp14:anchorId="0E34C69E" wp14:editId="6F44AF39">
            <wp:extent cx="4708053" cy="2930236"/>
            <wp:effectExtent l="0" t="0" r="0" b="3810"/>
            <wp:docPr id="14" name="Picture 14" descr="Iteration in the Design Thinking process: Understand, Explore, Materializ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on in the Design Thinking process: Understand, Explore, Materialize "/>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2384" cy="2932931"/>
                    </a:xfrm>
                    <a:prstGeom prst="rect">
                      <a:avLst/>
                    </a:prstGeom>
                    <a:noFill/>
                    <a:ln>
                      <a:noFill/>
                    </a:ln>
                  </pic:spPr>
                </pic:pic>
              </a:graphicData>
            </a:graphic>
          </wp:inline>
        </w:drawing>
      </w:r>
    </w:p>
    <w:p w14:paraId="533C3B68" w14:textId="75F9C980" w:rsidR="00085EEF" w:rsidRPr="00112694" w:rsidRDefault="00B54FCC" w:rsidP="00112694">
      <w:pPr>
        <w:pStyle w:val="Caption"/>
        <w:jc w:val="center"/>
      </w:pPr>
      <w:r>
        <w:t xml:space="preserve">Figure </w:t>
      </w:r>
      <w:fldSimple w:instr=" SEQ Figure \* ARABIC ">
        <w:r w:rsidR="00E337EC">
          <w:rPr>
            <w:noProof/>
          </w:rPr>
          <w:t>1</w:t>
        </w:r>
      </w:fldSimple>
      <w:r>
        <w:t>: Design Thinking Process</w:t>
      </w:r>
    </w:p>
    <w:p w14:paraId="59994EB8" w14:textId="4C938AAF" w:rsidR="00CC57C7" w:rsidRDefault="00CC57C7" w:rsidP="00CC57C7">
      <w:pPr>
        <w:pStyle w:val="Heading1"/>
      </w:pPr>
      <w:bookmarkStart w:id="6" w:name="_Toc26295303"/>
      <w:r>
        <w:lastRenderedPageBreak/>
        <w:t>Requirement gathering</w:t>
      </w:r>
      <w:bookmarkEnd w:id="6"/>
    </w:p>
    <w:p w14:paraId="4862C561" w14:textId="599422C6" w:rsidR="00CC57C7" w:rsidRDefault="00CC57C7">
      <w:pPr>
        <w:rPr>
          <w:rFonts w:cstheme="minorHAnsi"/>
        </w:rPr>
      </w:pPr>
    </w:p>
    <w:p w14:paraId="2306E52A" w14:textId="4E81FED3" w:rsidR="006C76B1" w:rsidRDefault="00EF086A">
      <w:pPr>
        <w:rPr>
          <w:rFonts w:cstheme="minorHAnsi"/>
        </w:rPr>
      </w:pPr>
      <w:r>
        <w:rPr>
          <w:rFonts w:cstheme="minorHAnsi"/>
        </w:rPr>
        <w:t xml:space="preserve">The requirement gathering process </w:t>
      </w:r>
      <w:r w:rsidR="00922719">
        <w:rPr>
          <w:rFonts w:cstheme="minorHAnsi"/>
        </w:rPr>
        <w:t>consisted of three elements:</w:t>
      </w:r>
    </w:p>
    <w:p w14:paraId="31848E7F" w14:textId="0548A964" w:rsidR="00EF086A" w:rsidRDefault="00B54FCC" w:rsidP="00922719">
      <w:pPr>
        <w:pStyle w:val="ListParagraph"/>
        <w:numPr>
          <w:ilvl w:val="0"/>
          <w:numId w:val="26"/>
        </w:numPr>
        <w:rPr>
          <w:rFonts w:cstheme="minorHAnsi"/>
        </w:rPr>
      </w:pPr>
      <w:r>
        <w:rPr>
          <w:noProof/>
        </w:rPr>
        <mc:AlternateContent>
          <mc:Choice Requires="wps">
            <w:drawing>
              <wp:anchor distT="0" distB="0" distL="114300" distR="114300" simplePos="0" relativeHeight="251703296" behindDoc="0" locked="0" layoutInCell="1" allowOverlap="1" wp14:anchorId="1BB2CB75" wp14:editId="714F7EA1">
                <wp:simplePos x="0" y="0"/>
                <wp:positionH relativeFrom="column">
                  <wp:posOffset>4073525</wp:posOffset>
                </wp:positionH>
                <wp:positionV relativeFrom="paragraph">
                  <wp:posOffset>7034530</wp:posOffset>
                </wp:positionV>
                <wp:extent cx="2589530" cy="635"/>
                <wp:effectExtent l="0" t="0" r="0" b="0"/>
                <wp:wrapSquare wrapText="bothSides"/>
                <wp:docPr id="40" name="Text Box 40"/>
                <wp:cNvGraphicFramePr/>
                <a:graphic xmlns:a="http://schemas.openxmlformats.org/drawingml/2006/main">
                  <a:graphicData uri="http://schemas.microsoft.com/office/word/2010/wordprocessingShape">
                    <wps:wsp>
                      <wps:cNvSpPr txBox="1"/>
                      <wps:spPr>
                        <a:xfrm>
                          <a:off x="0" y="0"/>
                          <a:ext cx="2589530" cy="635"/>
                        </a:xfrm>
                        <a:prstGeom prst="rect">
                          <a:avLst/>
                        </a:prstGeom>
                        <a:solidFill>
                          <a:prstClr val="white"/>
                        </a:solidFill>
                        <a:ln>
                          <a:noFill/>
                        </a:ln>
                      </wps:spPr>
                      <wps:txbx>
                        <w:txbxContent>
                          <w:p w14:paraId="64ED3ACD" w14:textId="79A27158" w:rsidR="00B55E39" w:rsidRPr="008266BA" w:rsidRDefault="00B55E39" w:rsidP="00B54FCC">
                            <w:pPr>
                              <w:pStyle w:val="Caption"/>
                              <w:rPr>
                                <w:rFonts w:cstheme="minorHAnsi"/>
                                <w:noProof/>
                                <w:sz w:val="24"/>
                                <w:szCs w:val="24"/>
                              </w:rPr>
                            </w:pPr>
                            <w:r>
                              <w:t xml:space="preserve">Figure </w:t>
                            </w:r>
                            <w:fldSimple w:instr=" SEQ Figure \* ARABIC ">
                              <w:r>
                                <w:rPr>
                                  <w:noProof/>
                                </w:rPr>
                                <w:t>2</w:t>
                              </w:r>
                            </w:fldSimple>
                            <w:r>
                              <w:t>: User Survey Logic Fl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BB2CB75" id="_x0000_t202" coordsize="21600,21600" o:spt="202" path="m,l,21600r21600,l21600,xe">
                <v:stroke joinstyle="miter"/>
                <v:path gradientshapeok="t" o:connecttype="rect"/>
              </v:shapetype>
              <v:shape id="Text Box 40" o:spid="_x0000_s1026" type="#_x0000_t202" style="position:absolute;left:0;text-align:left;margin-left:320.75pt;margin-top:553.9pt;width:203.9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" stroked="f">
                <v:textbox style="mso-fit-shape-to-text:t" inset="0,0,0,0">
                  <w:txbxContent>
                    <w:p w14:paraId="64ED3ACD" w14:textId="79A27158" w:rsidR="00B55E39" w:rsidRPr="008266BA" w:rsidRDefault="00B55E39" w:rsidP="00B54FCC">
                      <w:pPr>
                        <w:pStyle w:val="Caption"/>
                        <w:rPr>
                          <w:rFonts w:cstheme="minorHAnsi"/>
                          <w:noProof/>
                          <w:sz w:val="24"/>
                          <w:szCs w:val="24"/>
                        </w:rPr>
                      </w:pPr>
                      <w:r>
                        <w:t xml:space="preserve">Figure </w:t>
                      </w:r>
                      <w:fldSimple w:instr=" SEQ Figure \* ARABIC ">
                        <w:r>
                          <w:rPr>
                            <w:noProof/>
                          </w:rPr>
                          <w:t>2</w:t>
                        </w:r>
                      </w:fldSimple>
                      <w:r>
                        <w:t>: User Survey Logic Flow</w:t>
                      </w:r>
                    </w:p>
                  </w:txbxContent>
                </v:textbox>
                <w10:wrap type="square"/>
              </v:shape>
            </w:pict>
          </mc:Fallback>
        </mc:AlternateContent>
      </w:r>
      <w:r w:rsidR="00922719" w:rsidRPr="005901E0">
        <w:rPr>
          <w:rFonts w:cstheme="minorHAnsi"/>
          <w:noProof/>
          <w:sz w:val="24"/>
          <w:szCs w:val="24"/>
        </w:rPr>
        <w:drawing>
          <wp:anchor distT="0" distB="0" distL="114300" distR="114300" simplePos="0" relativeHeight="251661312" behindDoc="0" locked="0" layoutInCell="1" allowOverlap="1" wp14:anchorId="1857D8D0" wp14:editId="06CDDF5E">
            <wp:simplePos x="0" y="0"/>
            <wp:positionH relativeFrom="margin">
              <wp:posOffset>4073888</wp:posOffset>
            </wp:positionH>
            <wp:positionV relativeFrom="paragraph">
              <wp:posOffset>24312</wp:posOffset>
            </wp:positionV>
            <wp:extent cx="2589530" cy="7266940"/>
            <wp:effectExtent l="19050" t="19050" r="20320" b="10160"/>
            <wp:wrapSquare wrapText="bothSides"/>
            <wp:docPr id="45" name="Picture 45" descr="C:\Users\Robert.Spasyouti\AppData\Local\Microsoft\Windows\INetCache\Content.Word\ae436c35-b80b-445d-92a3-3597a9a588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obert.Spasyouti\AppData\Local\Microsoft\Windows\INetCache\Content.Word\ae436c35-b80b-445d-92a3-3597a9a588a6.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52072" t="24188" r="4216"/>
                    <a:stretch/>
                  </pic:blipFill>
                  <pic:spPr bwMode="auto">
                    <a:xfrm>
                      <a:off x="0" y="0"/>
                      <a:ext cx="2589530" cy="726694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F086A">
        <w:rPr>
          <w:rFonts w:cstheme="minorHAnsi"/>
        </w:rPr>
        <w:t xml:space="preserve">Design and deployment of a user survey to </w:t>
      </w:r>
      <w:r w:rsidR="00922719">
        <w:rPr>
          <w:rFonts w:cstheme="minorHAnsi"/>
        </w:rPr>
        <w:t xml:space="preserve">gather and analyze user needs to focus the design process on the most necessary features </w:t>
      </w:r>
    </w:p>
    <w:p w14:paraId="4F9702D2" w14:textId="7A5B4DD5" w:rsidR="00AA14C9" w:rsidRPr="00AA14C9" w:rsidRDefault="00AA14C9" w:rsidP="00AA14C9">
      <w:pPr>
        <w:pStyle w:val="ListParagraph"/>
        <w:numPr>
          <w:ilvl w:val="0"/>
          <w:numId w:val="26"/>
        </w:numPr>
        <w:rPr>
          <w:rFonts w:cstheme="minorHAnsi"/>
        </w:rPr>
      </w:pPr>
      <w:r>
        <w:rPr>
          <w:rFonts w:cstheme="minorHAnsi"/>
        </w:rPr>
        <w:t>Knowledge and data gathered from secondary research into the market; a scan of the application and gaming already in the market</w:t>
      </w:r>
    </w:p>
    <w:p w14:paraId="464C8B58" w14:textId="5321BF7E" w:rsidR="00922719" w:rsidRDefault="00922719" w:rsidP="00922719">
      <w:pPr>
        <w:pStyle w:val="Heading2"/>
      </w:pPr>
      <w:bookmarkStart w:id="7" w:name="_Toc25861364"/>
    </w:p>
    <w:p w14:paraId="55911773" w14:textId="77777777" w:rsidR="00922719" w:rsidRDefault="00922719" w:rsidP="00922719">
      <w:pPr>
        <w:pStyle w:val="Heading2"/>
      </w:pPr>
    </w:p>
    <w:p w14:paraId="6DC25653" w14:textId="77777777" w:rsidR="00946513" w:rsidRDefault="00946513" w:rsidP="00922719">
      <w:pPr>
        <w:pStyle w:val="Heading2"/>
      </w:pPr>
      <w:bookmarkStart w:id="8" w:name="_Toc26295304"/>
      <w:r>
        <w:t>User s</w:t>
      </w:r>
      <w:r w:rsidR="007E0DDD" w:rsidRPr="001D27FD">
        <w:t>urvey</w:t>
      </w:r>
      <w:bookmarkEnd w:id="8"/>
      <w:r w:rsidR="007E0DDD" w:rsidRPr="001D27FD">
        <w:t xml:space="preserve"> </w:t>
      </w:r>
    </w:p>
    <w:p w14:paraId="7E48943F" w14:textId="77777777" w:rsidR="00946513" w:rsidRDefault="00946513" w:rsidP="00922719">
      <w:pPr>
        <w:pStyle w:val="Heading2"/>
      </w:pPr>
    </w:p>
    <w:p w14:paraId="5831F35C" w14:textId="6754A00B" w:rsidR="00922719" w:rsidRPr="00922719" w:rsidRDefault="00946513" w:rsidP="00946513">
      <w:pPr>
        <w:pStyle w:val="Heading3"/>
      </w:pPr>
      <w:bookmarkStart w:id="9" w:name="_Toc26295305"/>
      <w:r>
        <w:t>Survey q</w:t>
      </w:r>
      <w:r w:rsidR="007E0DDD" w:rsidRPr="001D27FD">
        <w:t>uestions and logic</w:t>
      </w:r>
      <w:bookmarkEnd w:id="7"/>
      <w:bookmarkEnd w:id="9"/>
    </w:p>
    <w:p w14:paraId="21BA67F0" w14:textId="6E4378BF" w:rsidR="007E0DDD" w:rsidRPr="00922719" w:rsidRDefault="007E0DDD" w:rsidP="007E0DDD">
      <w:r w:rsidRPr="005901E0">
        <w:rPr>
          <w:sz w:val="24"/>
          <w:szCs w:val="24"/>
        </w:rPr>
        <w:t xml:space="preserve">To better understand the challenges of our user group and the potential features of interest, our study had solicited feedback, ideas and gathered the necessary user requirements to design a need-based and user-centric solution. The method of gathering information on our user group and their interests is through an online survey. </w:t>
      </w:r>
    </w:p>
    <w:p w14:paraId="073219DD" w14:textId="7344AE67" w:rsidR="007E0DDD" w:rsidRPr="00BB58E9" w:rsidRDefault="007E0DDD" w:rsidP="007E0DDD">
      <w:pPr>
        <w:rPr>
          <w:sz w:val="24"/>
        </w:rPr>
      </w:pPr>
      <w:r w:rsidRPr="00BB58E9">
        <w:rPr>
          <w:sz w:val="24"/>
        </w:rPr>
        <w:t>The table below lists the questions used in the survey and the rationale and information each question aims to collect. The diagram to the right depicts the logical flow of questions.</w:t>
      </w:r>
    </w:p>
    <w:p w14:paraId="11633B3B" w14:textId="578EB21A" w:rsidR="007E0DDD" w:rsidRDefault="007E0DDD" w:rsidP="007E0DDD"/>
    <w:p w14:paraId="7CD08D2D" w14:textId="77777777" w:rsidR="00946513" w:rsidRDefault="00946513">
      <w:pPr>
        <w:rPr>
          <w:b/>
          <w:bCs/>
          <w:color w:val="2F5496" w:themeColor="accent1" w:themeShade="BF"/>
          <w:sz w:val="32"/>
          <w:szCs w:val="32"/>
        </w:rPr>
      </w:pPr>
      <w:bookmarkStart w:id="10" w:name="_Toc22389551"/>
      <w:bookmarkStart w:id="11" w:name="_Toc25861365"/>
      <w:r>
        <w:br w:type="page"/>
      </w:r>
    </w:p>
    <w:p w14:paraId="088D7E27" w14:textId="6608DB43" w:rsidR="007E0DDD" w:rsidRPr="00922719" w:rsidRDefault="007E0DDD" w:rsidP="00922719">
      <w:pPr>
        <w:pStyle w:val="Heading3"/>
      </w:pPr>
      <w:bookmarkStart w:id="12" w:name="_Toc26295306"/>
      <w:r w:rsidRPr="001D27FD">
        <w:lastRenderedPageBreak/>
        <w:t>Survey results</w:t>
      </w:r>
      <w:bookmarkEnd w:id="10"/>
      <w:bookmarkEnd w:id="11"/>
      <w:bookmarkEnd w:id="12"/>
    </w:p>
    <w:p w14:paraId="372D4E7F" w14:textId="2E67E457" w:rsidR="007E0DDD" w:rsidRPr="00BB58E9" w:rsidRDefault="007E0DDD" w:rsidP="007E0DDD">
      <w:pPr>
        <w:rPr>
          <w:rFonts w:cstheme="minorHAnsi"/>
          <w:sz w:val="24"/>
          <w:szCs w:val="28"/>
        </w:rPr>
      </w:pPr>
      <w:r w:rsidRPr="00BB58E9">
        <w:rPr>
          <w:rFonts w:cstheme="minorHAnsi"/>
          <w:sz w:val="24"/>
          <w:szCs w:val="28"/>
        </w:rPr>
        <w:t>The fi</w:t>
      </w:r>
      <w:r>
        <w:rPr>
          <w:rFonts w:cstheme="minorHAnsi"/>
          <w:sz w:val="24"/>
          <w:szCs w:val="28"/>
        </w:rPr>
        <w:t>r</w:t>
      </w:r>
      <w:r w:rsidRPr="00BB58E9">
        <w:rPr>
          <w:rFonts w:cstheme="minorHAnsi"/>
          <w:sz w:val="24"/>
          <w:szCs w:val="28"/>
        </w:rPr>
        <w:t>st set of questions aims to ensure our study identifies our user base and excludes any unusable responses that may have not been captured through the logical survey flow. From the total number of 33 survey response, only 23 (70%) are considered usable based on the following conditions:</w:t>
      </w:r>
    </w:p>
    <w:p w14:paraId="60293E0B" w14:textId="618F65B2" w:rsidR="007E0DDD" w:rsidRPr="00BB58E9" w:rsidRDefault="007E0DDD" w:rsidP="007E0DDD">
      <w:pPr>
        <w:pStyle w:val="ListParagraph"/>
        <w:numPr>
          <w:ilvl w:val="0"/>
          <w:numId w:val="15"/>
        </w:numPr>
        <w:rPr>
          <w:rFonts w:cstheme="minorHAnsi"/>
          <w:sz w:val="24"/>
          <w:szCs w:val="28"/>
        </w:rPr>
      </w:pPr>
      <w:r w:rsidRPr="00BB58E9">
        <w:rPr>
          <w:rFonts w:cstheme="minorHAnsi"/>
          <w:sz w:val="24"/>
          <w:szCs w:val="28"/>
        </w:rPr>
        <w:t>International students</w:t>
      </w:r>
    </w:p>
    <w:p w14:paraId="293E1905" w14:textId="05258213" w:rsidR="007E0DDD" w:rsidRDefault="007E0DDD" w:rsidP="007E0DDD">
      <w:pPr>
        <w:pStyle w:val="ListParagraph"/>
        <w:numPr>
          <w:ilvl w:val="0"/>
          <w:numId w:val="15"/>
        </w:numPr>
      </w:pPr>
      <w:r w:rsidRPr="005901E0">
        <w:rPr>
          <w:rFonts w:cstheme="minorHAnsi"/>
          <w:sz w:val="24"/>
          <w:szCs w:val="28"/>
        </w:rPr>
        <w:t>Interest in learning to drive in Nova Scotia using a virtual platform</w:t>
      </w:r>
    </w:p>
    <w:p w14:paraId="4E52934E" w14:textId="4EC040E4" w:rsidR="007E0DDD" w:rsidRDefault="007E0DDD" w:rsidP="007E0DDD"/>
    <w:p w14:paraId="50EA03E8" w14:textId="29CBE672" w:rsidR="007E0DDD" w:rsidRDefault="007E0DDD" w:rsidP="007E0DDD">
      <w:pPr>
        <w:rPr>
          <w:rFonts w:cstheme="minorHAnsi"/>
          <w:sz w:val="24"/>
          <w:szCs w:val="28"/>
        </w:rPr>
      </w:pPr>
      <w:r w:rsidRPr="00BB58E9">
        <w:rPr>
          <w:rFonts w:cstheme="minorHAnsi"/>
          <w:sz w:val="24"/>
          <w:szCs w:val="28"/>
        </w:rPr>
        <w:t xml:space="preserve">Study population stratification was attempted based on the respondent’s current licensing characteristics. </w:t>
      </w:r>
      <w:r>
        <w:rPr>
          <w:rFonts w:cstheme="minorHAnsi"/>
          <w:sz w:val="24"/>
          <w:szCs w:val="28"/>
        </w:rPr>
        <w:t>M</w:t>
      </w:r>
      <w:r w:rsidRPr="00BB58E9">
        <w:rPr>
          <w:rFonts w:cstheme="minorHAnsi"/>
          <w:sz w:val="24"/>
          <w:szCs w:val="28"/>
        </w:rPr>
        <w:t>ajority of our study population (87%) does not have a full driving license or a learner permit to drive in Nova Scoti</w:t>
      </w:r>
      <w:r>
        <w:rPr>
          <w:rFonts w:cstheme="minorHAnsi"/>
          <w:sz w:val="24"/>
          <w:szCs w:val="28"/>
        </w:rPr>
        <w:t>a.</w:t>
      </w:r>
    </w:p>
    <w:p w14:paraId="3CA4BCB0" w14:textId="7608F139" w:rsidR="007E0DDD" w:rsidRDefault="007E0DDD" w:rsidP="007E0DDD">
      <w:pPr>
        <w:rPr>
          <w:rFonts w:cstheme="minorHAnsi"/>
          <w:sz w:val="24"/>
          <w:szCs w:val="28"/>
        </w:rPr>
      </w:pPr>
      <w:r w:rsidRPr="00BB58E9">
        <w:rPr>
          <w:rFonts w:cstheme="minorHAnsi"/>
          <w:sz w:val="24"/>
          <w:szCs w:val="28"/>
        </w:rPr>
        <w:t>The charts represent the preferred mode of learning, highlight the key and most revenant user challenges and the solution features that best fit our study population’s needs and wants, respectively</w:t>
      </w:r>
      <w:r>
        <w:rPr>
          <w:rFonts w:cstheme="minorHAnsi"/>
          <w:sz w:val="24"/>
          <w:szCs w:val="28"/>
        </w:rPr>
        <w:t xml:space="preserve">. The </w:t>
      </w:r>
      <w:r w:rsidRPr="00BB58E9">
        <w:rPr>
          <w:rFonts w:cstheme="minorHAnsi"/>
          <w:sz w:val="24"/>
          <w:szCs w:val="28"/>
        </w:rPr>
        <w:t>dark blue bar in each chart represents the highest voted response from each domain. Next design iterations and workshops and specifically the proposed design sketches will focus on the modes,</w:t>
      </w:r>
      <w:r>
        <w:rPr>
          <w:rFonts w:cstheme="minorHAnsi"/>
          <w:sz w:val="24"/>
          <w:szCs w:val="28"/>
        </w:rPr>
        <w:t xml:space="preserve"> </w:t>
      </w:r>
      <w:r w:rsidRPr="00BB58E9">
        <w:rPr>
          <w:rFonts w:cstheme="minorHAnsi"/>
          <w:sz w:val="24"/>
          <w:szCs w:val="28"/>
        </w:rPr>
        <w:t>challenges and features mined from the study.</w:t>
      </w:r>
    </w:p>
    <w:p w14:paraId="16E78AE0" w14:textId="1A4FFC02" w:rsidR="007E0DDD" w:rsidRDefault="00946513" w:rsidP="007E0DDD">
      <w:r>
        <w:rPr>
          <w:rFonts w:cstheme="minorHAnsi"/>
          <w:noProof/>
          <w:sz w:val="28"/>
          <w:szCs w:val="28"/>
        </w:rPr>
        <w:drawing>
          <wp:anchor distT="0" distB="0" distL="114300" distR="114300" simplePos="0" relativeHeight="251677696" behindDoc="1" locked="0" layoutInCell="1" allowOverlap="1" wp14:anchorId="33A3F29D" wp14:editId="09CA8C3E">
            <wp:simplePos x="0" y="0"/>
            <wp:positionH relativeFrom="page">
              <wp:posOffset>4842934</wp:posOffset>
            </wp:positionH>
            <wp:positionV relativeFrom="paragraph">
              <wp:posOffset>25400</wp:posOffset>
            </wp:positionV>
            <wp:extent cx="2670175" cy="3777615"/>
            <wp:effectExtent l="19050" t="19050" r="15875" b="13335"/>
            <wp:wrapTight wrapText="bothSides">
              <wp:wrapPolygon edited="0">
                <wp:start x="-154" y="-109"/>
                <wp:lineTo x="-154" y="21567"/>
                <wp:lineTo x="21574" y="21567"/>
                <wp:lineTo x="21574" y="-109"/>
                <wp:lineTo x="-154" y="-109"/>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70175" cy="377761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7E0DDD">
        <w:t xml:space="preserve">                                                                                                  </w:t>
      </w:r>
    </w:p>
    <w:p w14:paraId="4BC76C2C" w14:textId="6FFC7355" w:rsidR="007E0DDD" w:rsidRDefault="00B54FCC" w:rsidP="007E0DDD">
      <w:pPr>
        <w:rPr>
          <w:noProof/>
        </w:rPr>
      </w:pPr>
      <w:r>
        <w:rPr>
          <w:noProof/>
        </w:rPr>
        <mc:AlternateContent>
          <mc:Choice Requires="wps">
            <w:drawing>
              <wp:anchor distT="0" distB="0" distL="114300" distR="114300" simplePos="0" relativeHeight="251705344" behindDoc="0" locked="0" layoutInCell="1" allowOverlap="1" wp14:anchorId="42E164E9" wp14:editId="39A3ED8B">
                <wp:simplePos x="0" y="0"/>
                <wp:positionH relativeFrom="column">
                  <wp:posOffset>0</wp:posOffset>
                </wp:positionH>
                <wp:positionV relativeFrom="paragraph">
                  <wp:posOffset>3568065</wp:posOffset>
                </wp:positionV>
                <wp:extent cx="3425190" cy="635"/>
                <wp:effectExtent l="0" t="0" r="0" b="0"/>
                <wp:wrapSquare wrapText="bothSides"/>
                <wp:docPr id="41" name="Text Box 41"/>
                <wp:cNvGraphicFramePr/>
                <a:graphic xmlns:a="http://schemas.openxmlformats.org/drawingml/2006/main">
                  <a:graphicData uri="http://schemas.microsoft.com/office/word/2010/wordprocessingShape">
                    <wps:wsp>
                      <wps:cNvSpPr txBox="1"/>
                      <wps:spPr>
                        <a:xfrm>
                          <a:off x="0" y="0"/>
                          <a:ext cx="3425190" cy="635"/>
                        </a:xfrm>
                        <a:prstGeom prst="rect">
                          <a:avLst/>
                        </a:prstGeom>
                        <a:solidFill>
                          <a:prstClr val="white"/>
                        </a:solidFill>
                        <a:ln>
                          <a:noFill/>
                        </a:ln>
                      </wps:spPr>
                      <wps:txbx>
                        <w:txbxContent>
                          <w:p w14:paraId="07F5BE35" w14:textId="31194EF3" w:rsidR="00B55E39" w:rsidRPr="00FA62FC" w:rsidRDefault="00B55E39" w:rsidP="00B54FCC">
                            <w:pPr>
                              <w:pStyle w:val="Caption"/>
                              <w:rPr>
                                <w:noProof/>
                                <w:sz w:val="24"/>
                              </w:rPr>
                            </w:pPr>
                            <w:r>
                              <w:t xml:space="preserve">Table </w:t>
                            </w:r>
                            <w:fldSimple w:instr=" SEQ Table \* ARABIC ">
                              <w:r>
                                <w:rPr>
                                  <w:noProof/>
                                </w:rPr>
                                <w:t>1</w:t>
                              </w:r>
                            </w:fldSimple>
                            <w:r>
                              <w:t>: User Survey Ques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E164E9" id="Text Box 41" o:spid="_x0000_s1027" type="#_x0000_t202" style="position:absolute;margin-left:0;margin-top:280.95pt;width:269.7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" stroked="f">
                <v:textbox style="mso-fit-shape-to-text:t" inset="0,0,0,0">
                  <w:txbxContent>
                    <w:p w14:paraId="07F5BE35" w14:textId="31194EF3" w:rsidR="00B55E39" w:rsidRPr="00FA62FC" w:rsidRDefault="00B55E39" w:rsidP="00B54FCC">
                      <w:pPr>
                        <w:pStyle w:val="Caption"/>
                        <w:rPr>
                          <w:noProof/>
                          <w:sz w:val="24"/>
                        </w:rPr>
                      </w:pPr>
                      <w:r>
                        <w:t xml:space="preserve">Table </w:t>
                      </w:r>
                      <w:fldSimple w:instr=" SEQ Table \* ARABIC ">
                        <w:r>
                          <w:rPr>
                            <w:noProof/>
                          </w:rPr>
                          <w:t>1</w:t>
                        </w:r>
                      </w:fldSimple>
                      <w:r>
                        <w:t>: User Survey Questions</w:t>
                      </w:r>
                    </w:p>
                  </w:txbxContent>
                </v:textbox>
                <w10:wrap type="square"/>
              </v:shape>
            </w:pict>
          </mc:Fallback>
        </mc:AlternateContent>
      </w:r>
      <w:r w:rsidR="00946513" w:rsidRPr="00BB58E9">
        <w:rPr>
          <w:noProof/>
          <w:sz w:val="24"/>
        </w:rPr>
        <w:drawing>
          <wp:anchor distT="0" distB="0" distL="114300" distR="114300" simplePos="0" relativeHeight="251662336" behindDoc="0" locked="0" layoutInCell="1" allowOverlap="1" wp14:anchorId="7C9406D0" wp14:editId="493E1813">
            <wp:simplePos x="0" y="0"/>
            <wp:positionH relativeFrom="margin">
              <wp:align>left</wp:align>
            </wp:positionH>
            <wp:positionV relativeFrom="paragraph">
              <wp:posOffset>-213269</wp:posOffset>
            </wp:positionV>
            <wp:extent cx="3425190" cy="4048125"/>
            <wp:effectExtent l="0" t="0" r="381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42360"/>
                    <a:stretch/>
                  </pic:blipFill>
                  <pic:spPr bwMode="auto">
                    <a:xfrm>
                      <a:off x="0" y="0"/>
                      <a:ext cx="3425190" cy="4048125"/>
                    </a:xfrm>
                    <a:prstGeom prst="rect">
                      <a:avLst/>
                    </a:prstGeom>
                    <a:noFill/>
                    <a:ln>
                      <a:noFill/>
                    </a:ln>
                    <a:extLst>
                      <a:ext uri="{53640926-AAD7-44D8-BBD7-CCE9431645EC}">
                        <a14:shadowObscured xmlns:a14="http://schemas.microsoft.com/office/drawing/2010/main"/>
                      </a:ext>
                    </a:extLst>
                  </pic:spPr>
                </pic:pic>
              </a:graphicData>
            </a:graphic>
          </wp:anchor>
        </w:drawing>
      </w:r>
    </w:p>
    <w:p w14:paraId="2623AFC3" w14:textId="0983889C" w:rsidR="007E0DDD" w:rsidRDefault="00B54FCC">
      <w:pPr>
        <w:rPr>
          <w:rFonts w:asciiTheme="majorHAnsi" w:eastAsiaTheme="majorEastAsia" w:hAnsiTheme="majorHAnsi" w:cstheme="majorBidi"/>
          <w:color w:val="2F5496" w:themeColor="accent1" w:themeShade="BF"/>
          <w:sz w:val="32"/>
          <w:szCs w:val="26"/>
        </w:rPr>
      </w:pPr>
      <w:bookmarkStart w:id="13" w:name="_Toc25861366"/>
      <w:bookmarkStart w:id="14" w:name="_Hlk26006238"/>
      <w:r>
        <w:rPr>
          <w:noProof/>
        </w:rPr>
        <mc:AlternateContent>
          <mc:Choice Requires="wps">
            <w:drawing>
              <wp:anchor distT="0" distB="0" distL="114300" distR="114300" simplePos="0" relativeHeight="251707392" behindDoc="1" locked="0" layoutInCell="1" allowOverlap="1" wp14:anchorId="5A629A6A" wp14:editId="2F830744">
                <wp:simplePos x="0" y="0"/>
                <wp:positionH relativeFrom="column">
                  <wp:posOffset>3961765</wp:posOffset>
                </wp:positionH>
                <wp:positionV relativeFrom="paragraph">
                  <wp:posOffset>3282527</wp:posOffset>
                </wp:positionV>
                <wp:extent cx="2771775" cy="635"/>
                <wp:effectExtent l="0" t="0" r="0" b="0"/>
                <wp:wrapTight wrapText="bothSides">
                  <wp:wrapPolygon edited="0">
                    <wp:start x="0" y="0"/>
                    <wp:lineTo x="0" y="21600"/>
                    <wp:lineTo x="21600" y="21600"/>
                    <wp:lineTo x="21600" y="0"/>
                  </wp:wrapPolygon>
                </wp:wrapTight>
                <wp:docPr id="43" name="Text Box 43"/>
                <wp:cNvGraphicFramePr/>
                <a:graphic xmlns:a="http://schemas.openxmlformats.org/drawingml/2006/main">
                  <a:graphicData uri="http://schemas.microsoft.com/office/word/2010/wordprocessingShape">
                    <wps:wsp>
                      <wps:cNvSpPr txBox="1"/>
                      <wps:spPr>
                        <a:xfrm>
                          <a:off x="0" y="0"/>
                          <a:ext cx="2771775" cy="635"/>
                        </a:xfrm>
                        <a:prstGeom prst="rect">
                          <a:avLst/>
                        </a:prstGeom>
                        <a:solidFill>
                          <a:prstClr val="white"/>
                        </a:solidFill>
                        <a:ln>
                          <a:noFill/>
                        </a:ln>
                      </wps:spPr>
                      <wps:txbx>
                        <w:txbxContent>
                          <w:p w14:paraId="3A5D346E" w14:textId="1B9D474F" w:rsidR="00B55E39" w:rsidRPr="004724C2" w:rsidRDefault="00B55E39" w:rsidP="00B54FCC">
                            <w:pPr>
                              <w:pStyle w:val="Caption"/>
                              <w:rPr>
                                <w:rFonts w:cstheme="minorHAnsi"/>
                                <w:noProof/>
                                <w:sz w:val="28"/>
                                <w:szCs w:val="28"/>
                              </w:rPr>
                            </w:pPr>
                            <w:r>
                              <w:t xml:space="preserve">Figure </w:t>
                            </w:r>
                            <w:fldSimple w:instr=" SEQ Figure \* ARABIC ">
                              <w:r>
                                <w:rPr>
                                  <w:noProof/>
                                </w:rPr>
                                <w:t>3</w:t>
                              </w:r>
                            </w:fldSimple>
                            <w:r>
                              <w:t>: User Survey Analysis Resul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629A6A" id="Text Box 43" o:spid="_x0000_s1028" type="#_x0000_t202" style="position:absolute;margin-left:311.95pt;margin-top:258.45pt;width:218.25pt;height:.05pt;z-index:-251609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" stroked="f">
                <v:textbox style="mso-fit-shape-to-text:t" inset="0,0,0,0">
                  <w:txbxContent>
                    <w:p w14:paraId="3A5D346E" w14:textId="1B9D474F" w:rsidR="00B55E39" w:rsidRPr="004724C2" w:rsidRDefault="00B55E39" w:rsidP="00B54FCC">
                      <w:pPr>
                        <w:pStyle w:val="Caption"/>
                        <w:rPr>
                          <w:rFonts w:cstheme="minorHAnsi"/>
                          <w:noProof/>
                          <w:sz w:val="28"/>
                          <w:szCs w:val="28"/>
                        </w:rPr>
                      </w:pPr>
                      <w:r>
                        <w:t xml:space="preserve">Figure </w:t>
                      </w:r>
                      <w:fldSimple w:instr=" SEQ Figure \* ARABIC ">
                        <w:r>
                          <w:rPr>
                            <w:noProof/>
                          </w:rPr>
                          <w:t>3</w:t>
                        </w:r>
                      </w:fldSimple>
                      <w:r>
                        <w:t>: User Survey Analysis Results</w:t>
                      </w:r>
                    </w:p>
                  </w:txbxContent>
                </v:textbox>
                <w10:wrap type="tight"/>
              </v:shape>
            </w:pict>
          </mc:Fallback>
        </mc:AlternateContent>
      </w:r>
    </w:p>
    <w:p w14:paraId="0144CC42" w14:textId="25AE5445" w:rsidR="007E0DDD" w:rsidRDefault="007E0DDD" w:rsidP="007E0DDD">
      <w:pPr>
        <w:pStyle w:val="Heading2"/>
      </w:pPr>
      <w:bookmarkStart w:id="15" w:name="_Toc26295307"/>
      <w:r w:rsidRPr="00636893">
        <w:lastRenderedPageBreak/>
        <w:t>Outcomes of the Design Thinking Workshop</w:t>
      </w:r>
      <w:bookmarkEnd w:id="13"/>
      <w:bookmarkEnd w:id="15"/>
    </w:p>
    <w:p w14:paraId="41D452E2" w14:textId="77777777" w:rsidR="00946513" w:rsidRDefault="00946513" w:rsidP="00946513">
      <w:pPr>
        <w:pStyle w:val="Heading2"/>
      </w:pPr>
      <w:bookmarkStart w:id="16" w:name="_Toc25861367"/>
      <w:bookmarkEnd w:id="14"/>
    </w:p>
    <w:p w14:paraId="2F68CAC1" w14:textId="1B10BA87" w:rsidR="007E0DDD" w:rsidRPr="00946513" w:rsidRDefault="007E0DDD" w:rsidP="00946513">
      <w:pPr>
        <w:pStyle w:val="Heading3"/>
      </w:pPr>
      <w:bookmarkStart w:id="17" w:name="_Toc26295308"/>
      <w:r>
        <w:t>Persona description</w:t>
      </w:r>
      <w:bookmarkEnd w:id="16"/>
      <w:r w:rsidR="00561E23">
        <w:rPr>
          <w:noProof/>
        </w:rPr>
        <mc:AlternateContent>
          <mc:Choice Requires="wps">
            <w:drawing>
              <wp:anchor distT="0" distB="0" distL="114300" distR="114300" simplePos="0" relativeHeight="251709440" behindDoc="0" locked="0" layoutInCell="1" allowOverlap="1" wp14:anchorId="6BD08FCD" wp14:editId="791B3155">
                <wp:simplePos x="0" y="0"/>
                <wp:positionH relativeFrom="column">
                  <wp:posOffset>3023870</wp:posOffset>
                </wp:positionH>
                <wp:positionV relativeFrom="paragraph">
                  <wp:posOffset>2148840</wp:posOffset>
                </wp:positionV>
                <wp:extent cx="3467100" cy="635"/>
                <wp:effectExtent l="0" t="0" r="0" b="0"/>
                <wp:wrapSquare wrapText="bothSides"/>
                <wp:docPr id="44" name="Text Box 44"/>
                <wp:cNvGraphicFramePr/>
                <a:graphic xmlns:a="http://schemas.openxmlformats.org/drawingml/2006/main">
                  <a:graphicData uri="http://schemas.microsoft.com/office/word/2010/wordprocessingShape">
                    <wps:wsp>
                      <wps:cNvSpPr txBox="1"/>
                      <wps:spPr>
                        <a:xfrm>
                          <a:off x="0" y="0"/>
                          <a:ext cx="3467100" cy="635"/>
                        </a:xfrm>
                        <a:prstGeom prst="rect">
                          <a:avLst/>
                        </a:prstGeom>
                        <a:solidFill>
                          <a:prstClr val="white"/>
                        </a:solidFill>
                        <a:ln>
                          <a:noFill/>
                        </a:ln>
                      </wps:spPr>
                      <wps:txbx>
                        <w:txbxContent>
                          <w:p w14:paraId="13FDFC45" w14:textId="39A10CF7" w:rsidR="00B55E39" w:rsidRPr="00EA2A98" w:rsidRDefault="00B55E39" w:rsidP="00561E23">
                            <w:pPr>
                              <w:pStyle w:val="Caption"/>
                              <w:rPr>
                                <w:b/>
                                <w:bCs/>
                                <w:color w:val="2F5496" w:themeColor="accent1" w:themeShade="BF"/>
                                <w:sz w:val="32"/>
                                <w:szCs w:val="32"/>
                              </w:rPr>
                            </w:pPr>
                            <w:r>
                              <w:t xml:space="preserve">Figure </w:t>
                            </w:r>
                            <w:fldSimple w:instr=" SEQ Figure \* ARABIC ">
                              <w:r>
                                <w:rPr>
                                  <w:noProof/>
                                </w:rPr>
                                <w:t>4</w:t>
                              </w:r>
                            </w:fldSimple>
                            <w:r>
                              <w:t>: Persona Brainstorming Resul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D08FCD" id="Text Box 44" o:spid="_x0000_s1029" type="#_x0000_t202" style="position:absolute;margin-left:238.1pt;margin-top:169.2pt;width:273pt;height:.0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" stroked="f">
                <v:textbox style="mso-fit-shape-to-text:t" inset="0,0,0,0">
                  <w:txbxContent>
                    <w:p w14:paraId="13FDFC45" w14:textId="39A10CF7" w:rsidR="00B55E39" w:rsidRPr="00EA2A98" w:rsidRDefault="00B55E39" w:rsidP="00561E23">
                      <w:pPr>
                        <w:pStyle w:val="Caption"/>
                        <w:rPr>
                          <w:b/>
                          <w:bCs/>
                          <w:color w:val="2F5496" w:themeColor="accent1" w:themeShade="BF"/>
                          <w:sz w:val="32"/>
                          <w:szCs w:val="32"/>
                        </w:rPr>
                      </w:pPr>
                      <w:r>
                        <w:t xml:space="preserve">Figure </w:t>
                      </w:r>
                      <w:fldSimple w:instr=" SEQ Figure \* ARABIC ">
                        <w:r>
                          <w:rPr>
                            <w:noProof/>
                          </w:rPr>
                          <w:t>4</w:t>
                        </w:r>
                      </w:fldSimple>
                      <w:r>
                        <w:t>: Persona Brainstorming Results</w:t>
                      </w:r>
                    </w:p>
                  </w:txbxContent>
                </v:textbox>
                <w10:wrap type="square"/>
              </v:shape>
            </w:pict>
          </mc:Fallback>
        </mc:AlternateContent>
      </w:r>
      <w:r w:rsidR="00737B4B" w:rsidRPr="00D63B5C">
        <w:rPr>
          <w:noProof/>
          <w:sz w:val="24"/>
          <w:szCs w:val="24"/>
        </w:rPr>
        <w:drawing>
          <wp:anchor distT="0" distB="0" distL="114300" distR="114300" simplePos="0" relativeHeight="251670528" behindDoc="0" locked="0" layoutInCell="1" allowOverlap="1" wp14:anchorId="52BA99C6" wp14:editId="63FDFC83">
            <wp:simplePos x="0" y="0"/>
            <wp:positionH relativeFrom="margin">
              <wp:posOffset>3024293</wp:posOffset>
            </wp:positionH>
            <wp:positionV relativeFrom="paragraph">
              <wp:posOffset>271145</wp:posOffset>
            </wp:positionV>
            <wp:extent cx="3467100" cy="1820545"/>
            <wp:effectExtent l="19050" t="19050" r="19050" b="27305"/>
            <wp:wrapSquare wrapText="bothSides"/>
            <wp:docPr id="54" name="Picture 54" descr="A close up of text on a white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ersona Desc.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467100" cy="182054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bookmarkEnd w:id="17"/>
    </w:p>
    <w:p w14:paraId="4B06D32F" w14:textId="22E2BAEE" w:rsidR="007E0DDD" w:rsidRPr="00D63B5C" w:rsidRDefault="007E0DDD" w:rsidP="007E0DDD">
      <w:pPr>
        <w:rPr>
          <w:sz w:val="24"/>
          <w:szCs w:val="24"/>
        </w:rPr>
      </w:pPr>
      <w:r w:rsidRPr="00D63B5C">
        <w:rPr>
          <w:sz w:val="24"/>
          <w:szCs w:val="24"/>
        </w:rPr>
        <w:t>Our persona ‘Newbie’ is a 27-year-old originally from the Bahamas, currently living and studying in Halifax, Nova Scotia. His personal interests include drinking rum, long walk by the Halifax harbour, exploring nature and different places. He lives a relatedly healthy lifestyle and frequents the gym. His other interests include getting piercing and tattoos.</w:t>
      </w:r>
    </w:p>
    <w:p w14:paraId="5FE089F7" w14:textId="77777777" w:rsidR="007E0DDD" w:rsidRPr="00D63B5C" w:rsidRDefault="007E0DDD" w:rsidP="007E0DDD">
      <w:pPr>
        <w:rPr>
          <w:sz w:val="24"/>
          <w:szCs w:val="24"/>
        </w:rPr>
      </w:pPr>
      <w:r w:rsidRPr="00D63B5C">
        <w:rPr>
          <w:sz w:val="24"/>
          <w:szCs w:val="24"/>
        </w:rPr>
        <w:t xml:space="preserve">His hobbies are to play badminton, collect toy cars, listening to music and playing mini golf. While his fears are driving at night and bad weather condition specifically during snowstorms. He hates to travel using public transit and especially buses due to the long waits, congestion and waiting in cold weather. His preferred mode of transport is as a solo traveller. </w:t>
      </w:r>
    </w:p>
    <w:p w14:paraId="0F981A3B" w14:textId="5B8B1CBA" w:rsidR="00946513" w:rsidRDefault="007E0DDD" w:rsidP="00946513">
      <w:pPr>
        <w:rPr>
          <w:sz w:val="24"/>
          <w:szCs w:val="24"/>
        </w:rPr>
      </w:pPr>
      <w:r w:rsidRPr="00D63B5C">
        <w:rPr>
          <w:sz w:val="24"/>
          <w:szCs w:val="24"/>
        </w:rPr>
        <w:t>He wants to learn how to drive and gain a better understanding of Nova Scotia’s driving rules and regulations. He wants to pass the written and driving exam. Further to that, he wants to figure out and gain more confidence in how to drive in icy and snowy condition along with that he wants to overcome the language barrier and wants to gain handy skills (e.g. changing a</w:t>
      </w:r>
      <w:bookmarkStart w:id="18" w:name="_Toc25861368"/>
      <w:r w:rsidR="00946513">
        <w:rPr>
          <w:sz w:val="24"/>
          <w:szCs w:val="24"/>
        </w:rPr>
        <w:t xml:space="preserve"> tire).</w:t>
      </w:r>
    </w:p>
    <w:p w14:paraId="16FCA1E7" w14:textId="0E086700" w:rsidR="007E0DDD" w:rsidRPr="00561E23" w:rsidRDefault="00432288" w:rsidP="00561E23">
      <w:pPr>
        <w:pStyle w:val="Heading3"/>
        <w:rPr>
          <w:sz w:val="24"/>
          <w:szCs w:val="24"/>
        </w:rPr>
      </w:pPr>
      <w:bookmarkStart w:id="19" w:name="_Toc26295309"/>
      <w:r>
        <w:rPr>
          <w:noProof/>
        </w:rPr>
        <w:drawing>
          <wp:anchor distT="0" distB="0" distL="114300" distR="114300" simplePos="0" relativeHeight="251679744" behindDoc="0" locked="0" layoutInCell="1" allowOverlap="1" wp14:anchorId="53BA1C8D" wp14:editId="16553ABB">
            <wp:simplePos x="0" y="0"/>
            <wp:positionH relativeFrom="margin">
              <wp:posOffset>235797</wp:posOffset>
            </wp:positionH>
            <wp:positionV relativeFrom="paragraph">
              <wp:posOffset>1391073</wp:posOffset>
            </wp:positionV>
            <wp:extent cx="5505450" cy="154305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05450" cy="1543050"/>
                    </a:xfrm>
                    <a:prstGeom prst="rect">
                      <a:avLst/>
                    </a:prstGeom>
                  </pic:spPr>
                </pic:pic>
              </a:graphicData>
            </a:graphic>
          </wp:anchor>
        </w:drawing>
      </w:r>
      <w:r>
        <w:rPr>
          <w:noProof/>
        </w:rPr>
        <mc:AlternateContent>
          <mc:Choice Requires="wps">
            <w:drawing>
              <wp:anchor distT="0" distB="0" distL="114300" distR="114300" simplePos="0" relativeHeight="251711488" behindDoc="0" locked="0" layoutInCell="1" allowOverlap="1" wp14:anchorId="4691E4F5" wp14:editId="755AB421">
                <wp:simplePos x="0" y="0"/>
                <wp:positionH relativeFrom="column">
                  <wp:posOffset>227330</wp:posOffset>
                </wp:positionH>
                <wp:positionV relativeFrom="paragraph">
                  <wp:posOffset>2921000</wp:posOffset>
                </wp:positionV>
                <wp:extent cx="5505450" cy="635"/>
                <wp:effectExtent l="0" t="0" r="0" b="0"/>
                <wp:wrapSquare wrapText="bothSides"/>
                <wp:docPr id="47" name="Text Box 47"/>
                <wp:cNvGraphicFramePr/>
                <a:graphic xmlns:a="http://schemas.openxmlformats.org/drawingml/2006/main">
                  <a:graphicData uri="http://schemas.microsoft.com/office/word/2010/wordprocessingShape">
                    <wps:wsp>
                      <wps:cNvSpPr txBox="1"/>
                      <wps:spPr>
                        <a:xfrm>
                          <a:off x="0" y="0"/>
                          <a:ext cx="5505450" cy="635"/>
                        </a:xfrm>
                        <a:prstGeom prst="rect">
                          <a:avLst/>
                        </a:prstGeom>
                        <a:solidFill>
                          <a:prstClr val="white"/>
                        </a:solidFill>
                        <a:ln>
                          <a:noFill/>
                        </a:ln>
                      </wps:spPr>
                      <wps:txbx>
                        <w:txbxContent>
                          <w:p w14:paraId="69901AD5" w14:textId="5A8CE605" w:rsidR="00B55E39" w:rsidRPr="00F74330" w:rsidRDefault="00B55E39" w:rsidP="00432288">
                            <w:pPr>
                              <w:pStyle w:val="Caption"/>
                              <w:rPr>
                                <w:b/>
                                <w:bCs/>
                                <w:noProof/>
                                <w:color w:val="2F5496" w:themeColor="accent1" w:themeShade="BF"/>
                                <w:sz w:val="32"/>
                                <w:szCs w:val="32"/>
                              </w:rPr>
                            </w:pPr>
                            <w:r>
                              <w:t xml:space="preserve">Table </w:t>
                            </w:r>
                            <w:fldSimple w:instr=" SEQ Table \* ARABIC ">
                              <w:r>
                                <w:rPr>
                                  <w:noProof/>
                                </w:rPr>
                                <w:t>2</w:t>
                              </w:r>
                            </w:fldSimple>
                            <w:r>
                              <w:t>: Empathy Map Elemen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91E4F5" id="Text Box 47" o:spid="_x0000_s1030" type="#_x0000_t202" style="position:absolute;margin-left:17.9pt;margin-top:230pt;width:433.5pt;height:.0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" stroked="f">
                <v:textbox style="mso-fit-shape-to-text:t" inset="0,0,0,0">
                  <w:txbxContent>
                    <w:p w14:paraId="69901AD5" w14:textId="5A8CE605" w:rsidR="00B55E39" w:rsidRPr="00F74330" w:rsidRDefault="00B55E39" w:rsidP="00432288">
                      <w:pPr>
                        <w:pStyle w:val="Caption"/>
                        <w:rPr>
                          <w:b/>
                          <w:bCs/>
                          <w:noProof/>
                          <w:color w:val="2F5496" w:themeColor="accent1" w:themeShade="BF"/>
                          <w:sz w:val="32"/>
                          <w:szCs w:val="32"/>
                        </w:rPr>
                      </w:pPr>
                      <w:r>
                        <w:t xml:space="preserve">Table </w:t>
                      </w:r>
                      <w:fldSimple w:instr=" SEQ Table \* ARABIC ">
                        <w:r>
                          <w:rPr>
                            <w:noProof/>
                          </w:rPr>
                          <w:t>2</w:t>
                        </w:r>
                      </w:fldSimple>
                      <w:r>
                        <w:t>: Empathy Map Elements</w:t>
                      </w:r>
                    </w:p>
                  </w:txbxContent>
                </v:textbox>
                <w10:wrap type="square"/>
              </v:shape>
            </w:pict>
          </mc:Fallback>
        </mc:AlternateContent>
      </w:r>
      <w:r w:rsidR="007E0DDD" w:rsidRPr="00636893">
        <w:t>Empathy map</w:t>
      </w:r>
      <w:bookmarkEnd w:id="18"/>
      <w:bookmarkEnd w:id="19"/>
    </w:p>
    <w:tbl>
      <w:tblPr>
        <w:tblW w:w="0" w:type="auto"/>
        <w:tblLook w:val="04A0" w:firstRow="1" w:lastRow="0" w:firstColumn="1" w:lastColumn="0" w:noHBand="0" w:noVBand="1"/>
      </w:tblPr>
      <w:tblGrid>
        <w:gridCol w:w="4162"/>
        <w:gridCol w:w="5178"/>
      </w:tblGrid>
      <w:tr w:rsidR="007E0DDD" w:rsidRPr="00D63B5C" w14:paraId="22E54E15" w14:textId="77777777" w:rsidTr="00794101">
        <w:trPr>
          <w:trHeight w:val="547"/>
        </w:trPr>
        <w:tc>
          <w:tcPr>
            <w:tcW w:w="0" w:type="auto"/>
            <w:tcBorders>
              <w:top w:val="single" w:sz="8" w:space="0" w:color="auto"/>
              <w:left w:val="single" w:sz="8" w:space="0" w:color="auto"/>
              <w:bottom w:val="single" w:sz="4" w:space="0" w:color="auto"/>
              <w:right w:val="single" w:sz="4" w:space="0" w:color="auto"/>
            </w:tcBorders>
            <w:shd w:val="clear" w:color="auto" w:fill="D9D9D9" w:themeFill="background1" w:themeFillShade="D9"/>
            <w:vAlign w:val="center"/>
            <w:hideMark/>
          </w:tcPr>
          <w:p w14:paraId="74DBCF24" w14:textId="77777777" w:rsidR="007E0DDD" w:rsidRPr="00D63B5C" w:rsidRDefault="007E0DDD" w:rsidP="00794101">
            <w:pPr>
              <w:spacing w:after="0" w:line="240" w:lineRule="auto"/>
              <w:rPr>
                <w:rFonts w:ascii="Calibri" w:eastAsia="Times New Roman" w:hAnsi="Calibri" w:cs="Calibri"/>
                <w:color w:val="000000"/>
                <w:lang w:eastAsia="en-IN"/>
              </w:rPr>
            </w:pPr>
            <w:r w:rsidRPr="00D63B5C">
              <w:rPr>
                <w:rFonts w:ascii="Calibri" w:eastAsia="Times New Roman" w:hAnsi="Calibri" w:cs="Calibri"/>
                <w:b/>
                <w:bCs/>
                <w:color w:val="000000"/>
                <w:lang w:eastAsia="en-IN"/>
              </w:rPr>
              <w:t>Say</w:t>
            </w:r>
            <w:r w:rsidRPr="00D63B5C">
              <w:rPr>
                <w:rFonts w:ascii="Calibri" w:eastAsia="Times New Roman" w:hAnsi="Calibri" w:cs="Calibri"/>
                <w:color w:val="000000"/>
                <w:lang w:eastAsia="en-IN"/>
              </w:rPr>
              <w:t xml:space="preserve"> (The phrases and quotes that Newbie would say regularly)</w:t>
            </w:r>
          </w:p>
        </w:tc>
        <w:tc>
          <w:tcPr>
            <w:tcW w:w="0" w:type="auto"/>
            <w:tcBorders>
              <w:top w:val="single" w:sz="8" w:space="0" w:color="auto"/>
              <w:left w:val="nil"/>
              <w:bottom w:val="single" w:sz="4" w:space="0" w:color="auto"/>
              <w:right w:val="single" w:sz="8" w:space="0" w:color="auto"/>
            </w:tcBorders>
            <w:shd w:val="clear" w:color="auto" w:fill="D9D9D9" w:themeFill="background1" w:themeFillShade="D9"/>
            <w:vAlign w:val="center"/>
            <w:hideMark/>
          </w:tcPr>
          <w:p w14:paraId="2FA68912" w14:textId="77777777" w:rsidR="007E0DDD" w:rsidRPr="00D63B5C" w:rsidRDefault="007E0DDD" w:rsidP="00794101">
            <w:pPr>
              <w:spacing w:after="0" w:line="240" w:lineRule="auto"/>
              <w:rPr>
                <w:rFonts w:ascii="Calibri" w:eastAsia="Times New Roman" w:hAnsi="Calibri" w:cs="Calibri"/>
                <w:color w:val="000000"/>
                <w:lang w:eastAsia="en-IN"/>
              </w:rPr>
            </w:pPr>
            <w:r w:rsidRPr="00D63B5C">
              <w:rPr>
                <w:rFonts w:ascii="Calibri" w:eastAsia="Times New Roman" w:hAnsi="Calibri" w:cs="Calibri"/>
                <w:b/>
                <w:bCs/>
                <w:color w:val="000000"/>
                <w:lang w:eastAsia="en-IN"/>
              </w:rPr>
              <w:t>Think</w:t>
            </w:r>
            <w:r w:rsidRPr="00D63B5C">
              <w:rPr>
                <w:rFonts w:ascii="Calibri" w:eastAsia="Times New Roman" w:hAnsi="Calibri" w:cs="Calibri"/>
                <w:color w:val="000000"/>
                <w:lang w:eastAsia="en-IN"/>
              </w:rPr>
              <w:t xml:space="preserve"> (The various thoughts and matters that grab Newbie’s attention)</w:t>
            </w:r>
          </w:p>
        </w:tc>
      </w:tr>
      <w:tr w:rsidR="007E0DDD" w:rsidRPr="00D63B5C" w14:paraId="3A10D193" w14:textId="77777777" w:rsidTr="00794101">
        <w:trPr>
          <w:trHeight w:val="514"/>
        </w:trPr>
        <w:tc>
          <w:tcPr>
            <w:tcW w:w="0" w:type="auto"/>
            <w:tcBorders>
              <w:top w:val="nil"/>
              <w:left w:val="single" w:sz="8" w:space="0" w:color="auto"/>
              <w:bottom w:val="single" w:sz="8" w:space="0" w:color="auto"/>
              <w:right w:val="single" w:sz="4" w:space="0" w:color="auto"/>
            </w:tcBorders>
            <w:shd w:val="clear" w:color="auto" w:fill="D9D9D9" w:themeFill="background1" w:themeFillShade="D9"/>
            <w:vAlign w:val="center"/>
            <w:hideMark/>
          </w:tcPr>
          <w:p w14:paraId="51F14D9A" w14:textId="77777777" w:rsidR="007E0DDD" w:rsidRPr="00D63B5C" w:rsidRDefault="007E0DDD" w:rsidP="00794101">
            <w:pPr>
              <w:spacing w:after="0" w:line="240" w:lineRule="auto"/>
              <w:rPr>
                <w:rFonts w:ascii="Calibri" w:eastAsia="Times New Roman" w:hAnsi="Calibri" w:cs="Calibri"/>
                <w:color w:val="000000"/>
                <w:lang w:eastAsia="en-IN"/>
              </w:rPr>
            </w:pPr>
            <w:r w:rsidRPr="00D63B5C">
              <w:rPr>
                <w:rFonts w:ascii="Calibri" w:eastAsia="Times New Roman" w:hAnsi="Calibri" w:cs="Calibri"/>
                <w:b/>
                <w:bCs/>
                <w:color w:val="000000"/>
                <w:lang w:eastAsia="en-IN"/>
              </w:rPr>
              <w:t>Do</w:t>
            </w:r>
            <w:r w:rsidRPr="00D63B5C">
              <w:rPr>
                <w:rFonts w:ascii="Calibri" w:eastAsia="Times New Roman" w:hAnsi="Calibri" w:cs="Calibri"/>
                <w:color w:val="000000"/>
                <w:lang w:eastAsia="en-IN"/>
              </w:rPr>
              <w:t xml:space="preserve"> (captures Newbie’s actions)</w:t>
            </w:r>
          </w:p>
        </w:tc>
        <w:tc>
          <w:tcPr>
            <w:tcW w:w="0" w:type="auto"/>
            <w:tcBorders>
              <w:top w:val="nil"/>
              <w:left w:val="nil"/>
              <w:bottom w:val="single" w:sz="8" w:space="0" w:color="auto"/>
              <w:right w:val="single" w:sz="8" w:space="0" w:color="auto"/>
            </w:tcBorders>
            <w:shd w:val="clear" w:color="auto" w:fill="D9D9D9" w:themeFill="background1" w:themeFillShade="D9"/>
            <w:vAlign w:val="center"/>
            <w:hideMark/>
          </w:tcPr>
          <w:p w14:paraId="313ADBD9" w14:textId="77777777" w:rsidR="007E0DDD" w:rsidRPr="00D63B5C" w:rsidRDefault="007E0DDD" w:rsidP="00794101">
            <w:pPr>
              <w:spacing w:after="0" w:line="240" w:lineRule="auto"/>
              <w:rPr>
                <w:rFonts w:ascii="Calibri" w:eastAsia="Times New Roman" w:hAnsi="Calibri" w:cs="Calibri"/>
                <w:color w:val="000000"/>
                <w:lang w:eastAsia="en-IN"/>
              </w:rPr>
            </w:pPr>
            <w:r w:rsidRPr="00D63B5C">
              <w:rPr>
                <w:rFonts w:ascii="Calibri" w:eastAsia="Times New Roman" w:hAnsi="Calibri" w:cs="Calibri"/>
                <w:b/>
                <w:bCs/>
                <w:color w:val="000000"/>
                <w:lang w:eastAsia="en-IN"/>
              </w:rPr>
              <w:t>Feel</w:t>
            </w:r>
            <w:r w:rsidRPr="00D63B5C">
              <w:rPr>
                <w:rFonts w:ascii="Calibri" w:eastAsia="Times New Roman" w:hAnsi="Calibri" w:cs="Calibri"/>
                <w:color w:val="000000"/>
                <w:lang w:eastAsia="en-IN"/>
              </w:rPr>
              <w:t xml:space="preserve"> (Feeling and inner emotional reactions to specific experiences and things)</w:t>
            </w:r>
          </w:p>
        </w:tc>
      </w:tr>
    </w:tbl>
    <w:p w14:paraId="4DAB10BF" w14:textId="62025EAD" w:rsidR="007E0DDD" w:rsidRPr="00946513" w:rsidRDefault="007E0DDD" w:rsidP="00946513">
      <w:pPr>
        <w:pStyle w:val="Heading3"/>
      </w:pPr>
      <w:bookmarkStart w:id="20" w:name="_Toc25861369"/>
      <w:bookmarkStart w:id="21" w:name="_Toc26295310"/>
      <w:r>
        <w:lastRenderedPageBreak/>
        <w:t>As-Is Scenario</w:t>
      </w:r>
      <w:bookmarkEnd w:id="20"/>
      <w:r w:rsidR="00432288">
        <w:rPr>
          <w:noProof/>
        </w:rPr>
        <mc:AlternateContent>
          <mc:Choice Requires="wps">
            <w:drawing>
              <wp:anchor distT="0" distB="0" distL="114300" distR="114300" simplePos="0" relativeHeight="251713536" behindDoc="0" locked="0" layoutInCell="1" allowOverlap="1" wp14:anchorId="0FF6FC93" wp14:editId="6D58B49C">
                <wp:simplePos x="0" y="0"/>
                <wp:positionH relativeFrom="column">
                  <wp:posOffset>3497580</wp:posOffset>
                </wp:positionH>
                <wp:positionV relativeFrom="paragraph">
                  <wp:posOffset>2845435</wp:posOffset>
                </wp:positionV>
                <wp:extent cx="3052445" cy="635"/>
                <wp:effectExtent l="0" t="0" r="0" b="0"/>
                <wp:wrapSquare wrapText="bothSides"/>
                <wp:docPr id="48" name="Text Box 48"/>
                <wp:cNvGraphicFramePr/>
                <a:graphic xmlns:a="http://schemas.openxmlformats.org/drawingml/2006/main">
                  <a:graphicData uri="http://schemas.microsoft.com/office/word/2010/wordprocessingShape">
                    <wps:wsp>
                      <wps:cNvSpPr txBox="1"/>
                      <wps:spPr>
                        <a:xfrm>
                          <a:off x="0" y="0"/>
                          <a:ext cx="3052445" cy="635"/>
                        </a:xfrm>
                        <a:prstGeom prst="rect">
                          <a:avLst/>
                        </a:prstGeom>
                        <a:solidFill>
                          <a:prstClr val="white"/>
                        </a:solidFill>
                        <a:ln>
                          <a:noFill/>
                        </a:ln>
                      </wps:spPr>
                      <wps:txbx>
                        <w:txbxContent>
                          <w:p w14:paraId="073764F0" w14:textId="0E065329" w:rsidR="00B55E39" w:rsidRPr="00347E55" w:rsidRDefault="00B55E39" w:rsidP="00432288">
                            <w:pPr>
                              <w:pStyle w:val="Caption"/>
                              <w:rPr>
                                <w:b/>
                                <w:bCs/>
                                <w:color w:val="2F5496" w:themeColor="accent1" w:themeShade="BF"/>
                                <w:sz w:val="32"/>
                                <w:szCs w:val="32"/>
                              </w:rPr>
                            </w:pPr>
                            <w:r>
                              <w:t xml:space="preserve">Figure </w:t>
                            </w:r>
                            <w:fldSimple w:instr=" SEQ Figure \* ARABIC ">
                              <w:r>
                                <w:rPr>
                                  <w:noProof/>
                                </w:rPr>
                                <w:t>5</w:t>
                              </w:r>
                            </w:fldSimple>
                            <w:r>
                              <w:t>: As-Is Scenario Formul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F6FC93" id="Text Box 48" o:spid="_x0000_s1031" type="#_x0000_t202" style="position:absolute;margin-left:275.4pt;margin-top:224.05pt;width:240.3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" stroked="f">
                <v:textbox style="mso-fit-shape-to-text:t" inset="0,0,0,0">
                  <w:txbxContent>
                    <w:p w14:paraId="073764F0" w14:textId="0E065329" w:rsidR="00B55E39" w:rsidRPr="00347E55" w:rsidRDefault="00B55E39" w:rsidP="00432288">
                      <w:pPr>
                        <w:pStyle w:val="Caption"/>
                        <w:rPr>
                          <w:b/>
                          <w:bCs/>
                          <w:color w:val="2F5496" w:themeColor="accent1" w:themeShade="BF"/>
                          <w:sz w:val="32"/>
                          <w:szCs w:val="32"/>
                        </w:rPr>
                      </w:pPr>
                      <w:r>
                        <w:t xml:space="preserve">Figure </w:t>
                      </w:r>
                      <w:fldSimple w:instr=" SEQ Figure \* ARABIC ">
                        <w:r>
                          <w:rPr>
                            <w:noProof/>
                          </w:rPr>
                          <w:t>5</w:t>
                        </w:r>
                      </w:fldSimple>
                      <w:r>
                        <w:t>: As-Is Scenario Formulation</w:t>
                      </w:r>
                    </w:p>
                  </w:txbxContent>
                </v:textbox>
                <w10:wrap type="square"/>
              </v:shape>
            </w:pict>
          </mc:Fallback>
        </mc:AlternateContent>
      </w:r>
      <w:r>
        <w:rPr>
          <w:noProof/>
        </w:rPr>
        <w:drawing>
          <wp:anchor distT="0" distB="0" distL="114300" distR="114300" simplePos="0" relativeHeight="251675648" behindDoc="0" locked="0" layoutInCell="1" allowOverlap="1" wp14:anchorId="38758AD5" wp14:editId="105BE98B">
            <wp:simplePos x="0" y="0"/>
            <wp:positionH relativeFrom="column">
              <wp:posOffset>3498111</wp:posOffset>
            </wp:positionH>
            <wp:positionV relativeFrom="paragraph">
              <wp:posOffset>118627</wp:posOffset>
            </wp:positionV>
            <wp:extent cx="3052445" cy="2670175"/>
            <wp:effectExtent l="19050" t="19050" r="14605" b="15875"/>
            <wp:wrapSquare wrapText="bothSides"/>
            <wp:docPr id="59" name="Picture 59"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Is Scenario.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52445" cy="2670175"/>
                    </a:xfrm>
                    <a:prstGeom prst="rect">
                      <a:avLst/>
                    </a:prstGeom>
                    <a:ln>
                      <a:solidFill>
                        <a:schemeClr val="tx1"/>
                      </a:solidFill>
                    </a:ln>
                  </pic:spPr>
                </pic:pic>
              </a:graphicData>
            </a:graphic>
          </wp:anchor>
        </w:drawing>
      </w:r>
      <w:bookmarkEnd w:id="21"/>
    </w:p>
    <w:p w14:paraId="36AE4B53" w14:textId="77777777" w:rsidR="007E0DDD" w:rsidRPr="00A460A6" w:rsidRDefault="007E0DDD" w:rsidP="007E0DDD">
      <w:pPr>
        <w:rPr>
          <w:sz w:val="24"/>
        </w:rPr>
      </w:pPr>
      <w:r w:rsidRPr="00A460A6">
        <w:rPr>
          <w:sz w:val="24"/>
        </w:rPr>
        <w:t>The AS-IS Scenario was created using the results of the empathy map. It shows what steps Newbie is doing, thinking and feeling while he is completing the key steps:</w:t>
      </w:r>
    </w:p>
    <w:p w14:paraId="578C841F" w14:textId="77777777" w:rsidR="007E0DDD" w:rsidRPr="00A460A6" w:rsidRDefault="007E0DDD" w:rsidP="007E0DDD">
      <w:pPr>
        <w:pStyle w:val="ListParagraph"/>
        <w:numPr>
          <w:ilvl w:val="0"/>
          <w:numId w:val="16"/>
        </w:numPr>
        <w:rPr>
          <w:sz w:val="24"/>
        </w:rPr>
      </w:pPr>
      <w:r w:rsidRPr="00A460A6">
        <w:rPr>
          <w:sz w:val="24"/>
        </w:rPr>
        <w:t>Commute back and forth from work or other places</w:t>
      </w:r>
    </w:p>
    <w:p w14:paraId="44B5725A" w14:textId="77777777" w:rsidR="007E0DDD" w:rsidRPr="00A460A6" w:rsidRDefault="007E0DDD" w:rsidP="007E0DDD">
      <w:pPr>
        <w:pStyle w:val="ListParagraph"/>
        <w:numPr>
          <w:ilvl w:val="0"/>
          <w:numId w:val="16"/>
        </w:numPr>
        <w:rPr>
          <w:sz w:val="24"/>
        </w:rPr>
      </w:pPr>
      <w:r w:rsidRPr="00A460A6">
        <w:rPr>
          <w:sz w:val="24"/>
        </w:rPr>
        <w:t>Social+ recreational activities that he engages in on daily or weekly basis</w:t>
      </w:r>
    </w:p>
    <w:p w14:paraId="7FF0BF68" w14:textId="77777777" w:rsidR="007E0DDD" w:rsidRPr="00A460A6" w:rsidRDefault="007E0DDD" w:rsidP="007E0DDD">
      <w:pPr>
        <w:pStyle w:val="ListParagraph"/>
        <w:numPr>
          <w:ilvl w:val="0"/>
          <w:numId w:val="16"/>
        </w:numPr>
        <w:rPr>
          <w:sz w:val="24"/>
        </w:rPr>
      </w:pPr>
      <w:r w:rsidRPr="00A460A6">
        <w:rPr>
          <w:sz w:val="24"/>
        </w:rPr>
        <w:t>Planning activities for getting a license, gathering the necessary materials to study, learn and navigate the system and licensing process</w:t>
      </w:r>
    </w:p>
    <w:p w14:paraId="7DA9B681" w14:textId="3AD6A24D" w:rsidR="00946513" w:rsidRPr="00875F03" w:rsidRDefault="007E0DDD" w:rsidP="00946513">
      <w:pPr>
        <w:pStyle w:val="ListParagraph"/>
        <w:numPr>
          <w:ilvl w:val="0"/>
          <w:numId w:val="16"/>
        </w:numPr>
        <w:rPr>
          <w:sz w:val="24"/>
        </w:rPr>
      </w:pPr>
      <w:r w:rsidRPr="00A460A6">
        <w:rPr>
          <w:sz w:val="24"/>
        </w:rPr>
        <w:t>Completing is daily work and study tasks</w:t>
      </w:r>
    </w:p>
    <w:p w14:paraId="517C44B7" w14:textId="5D00F838" w:rsidR="007E0DDD" w:rsidRPr="00875F03" w:rsidRDefault="00875F03" w:rsidP="00875F03">
      <w:pPr>
        <w:pStyle w:val="Heading3"/>
      </w:pPr>
      <w:bookmarkStart w:id="22" w:name="_Toc25861370"/>
      <w:bookmarkStart w:id="23" w:name="_Toc26295311"/>
      <w:r>
        <w:rPr>
          <w:noProof/>
        </w:rPr>
        <w:drawing>
          <wp:anchor distT="0" distB="0" distL="114300" distR="114300" simplePos="0" relativeHeight="251676672" behindDoc="0" locked="0" layoutInCell="1" allowOverlap="1" wp14:anchorId="311B3D02" wp14:editId="6C519127">
            <wp:simplePos x="0" y="0"/>
            <wp:positionH relativeFrom="page">
              <wp:posOffset>4157035</wp:posOffset>
            </wp:positionH>
            <wp:positionV relativeFrom="paragraph">
              <wp:posOffset>509816</wp:posOffset>
            </wp:positionV>
            <wp:extent cx="3075807" cy="2494863"/>
            <wp:effectExtent l="19050" t="19050" r="10795" b="20320"/>
            <wp:wrapSquare wrapText="bothSides"/>
            <wp:docPr id="60" name="Picture 60"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easibilityPainPoi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75807" cy="249486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E86611">
        <w:t xml:space="preserve">Mapping ideas </w:t>
      </w:r>
      <w:r w:rsidR="007E0DDD">
        <w:t>based on feasibility and pain points</w:t>
      </w:r>
      <w:bookmarkEnd w:id="22"/>
      <w:bookmarkEnd w:id="23"/>
    </w:p>
    <w:p w14:paraId="27650A6E" w14:textId="77777777" w:rsidR="007E0DDD" w:rsidRPr="00B04C5F" w:rsidRDefault="007E0DDD" w:rsidP="007E0DDD">
      <w:pPr>
        <w:rPr>
          <w:b/>
          <w:sz w:val="20"/>
        </w:rPr>
      </w:pPr>
      <w:r w:rsidRPr="00B04C5F">
        <w:rPr>
          <w:b/>
          <w:sz w:val="20"/>
        </w:rPr>
        <w:t xml:space="preserve">No-Brainers: </w:t>
      </w:r>
    </w:p>
    <w:p w14:paraId="6A4DF1A7" w14:textId="77777777" w:rsidR="007E0DDD" w:rsidRPr="00B20835" w:rsidRDefault="007E0DDD" w:rsidP="007E0DDD">
      <w:pPr>
        <w:pStyle w:val="ListParagraph"/>
        <w:numPr>
          <w:ilvl w:val="0"/>
          <w:numId w:val="16"/>
        </w:numPr>
        <w:rPr>
          <w:sz w:val="20"/>
        </w:rPr>
      </w:pPr>
      <w:r w:rsidRPr="00B20835">
        <w:rPr>
          <w:sz w:val="20"/>
        </w:rPr>
        <w:t>Mock Driving Exams (to help prepare, build confidence)</w:t>
      </w:r>
    </w:p>
    <w:p w14:paraId="4B3C8FC0" w14:textId="77777777" w:rsidR="007E0DDD" w:rsidRPr="00B20835" w:rsidRDefault="007E0DDD" w:rsidP="007E0DDD">
      <w:pPr>
        <w:pStyle w:val="ListParagraph"/>
        <w:numPr>
          <w:ilvl w:val="0"/>
          <w:numId w:val="16"/>
        </w:numPr>
        <w:rPr>
          <w:sz w:val="20"/>
        </w:rPr>
      </w:pPr>
      <w:r w:rsidRPr="00B20835">
        <w:rPr>
          <w:sz w:val="20"/>
        </w:rPr>
        <w:t>Show various winter driving scenarios and how to handle and manage the situation safely</w:t>
      </w:r>
    </w:p>
    <w:p w14:paraId="6D638ACB" w14:textId="77777777" w:rsidR="007E0DDD" w:rsidRPr="00B20835" w:rsidRDefault="007E0DDD" w:rsidP="007E0DDD">
      <w:pPr>
        <w:pStyle w:val="ListParagraph"/>
        <w:numPr>
          <w:ilvl w:val="0"/>
          <w:numId w:val="16"/>
        </w:numPr>
        <w:rPr>
          <w:sz w:val="20"/>
        </w:rPr>
      </w:pPr>
      <w:r w:rsidRPr="00B20835">
        <w:rPr>
          <w:sz w:val="20"/>
        </w:rPr>
        <w:t>Rules &amp; regulation materials (specific to NS) in multiple languages</w:t>
      </w:r>
    </w:p>
    <w:p w14:paraId="1ED089FB" w14:textId="77777777" w:rsidR="007E0DDD" w:rsidRPr="00B20835" w:rsidRDefault="007E0DDD" w:rsidP="007E0DDD">
      <w:pPr>
        <w:pStyle w:val="ListParagraph"/>
        <w:numPr>
          <w:ilvl w:val="0"/>
          <w:numId w:val="16"/>
        </w:numPr>
        <w:rPr>
          <w:sz w:val="20"/>
        </w:rPr>
      </w:pPr>
      <w:r w:rsidRPr="00B20835">
        <w:rPr>
          <w:sz w:val="20"/>
        </w:rPr>
        <w:t>Provide list of resources for all/most driving /licensing needs and handy skills</w:t>
      </w:r>
    </w:p>
    <w:p w14:paraId="414A1BF4" w14:textId="77777777" w:rsidR="007E0DDD" w:rsidRPr="00B04C5F" w:rsidRDefault="007E0DDD" w:rsidP="007E0DDD">
      <w:pPr>
        <w:rPr>
          <w:b/>
          <w:sz w:val="20"/>
        </w:rPr>
      </w:pPr>
      <w:r>
        <w:rPr>
          <w:b/>
          <w:sz w:val="20"/>
        </w:rPr>
        <w:t>U</w:t>
      </w:r>
      <w:r w:rsidRPr="00B04C5F">
        <w:rPr>
          <w:b/>
          <w:sz w:val="20"/>
        </w:rPr>
        <w:t>tilities:</w:t>
      </w:r>
    </w:p>
    <w:p w14:paraId="531F3B34" w14:textId="78ADE3C5" w:rsidR="007E0DDD" w:rsidRPr="00B20835" w:rsidRDefault="007E0DDD" w:rsidP="007E0DDD">
      <w:pPr>
        <w:pStyle w:val="ListParagraph"/>
        <w:numPr>
          <w:ilvl w:val="0"/>
          <w:numId w:val="16"/>
        </w:numPr>
        <w:rPr>
          <w:sz w:val="20"/>
        </w:rPr>
      </w:pPr>
      <w:r w:rsidRPr="00B20835">
        <w:rPr>
          <w:sz w:val="20"/>
        </w:rPr>
        <w:t>Breakdown the costs and expenses related to preparing and get the license</w:t>
      </w:r>
    </w:p>
    <w:p w14:paraId="702F1261" w14:textId="093F7668" w:rsidR="007E0DDD" w:rsidRPr="00B20835" w:rsidRDefault="00875F03" w:rsidP="007E0DDD">
      <w:pPr>
        <w:pStyle w:val="ListParagraph"/>
        <w:numPr>
          <w:ilvl w:val="0"/>
          <w:numId w:val="16"/>
        </w:numPr>
        <w:rPr>
          <w:sz w:val="20"/>
        </w:rPr>
      </w:pPr>
      <w:r>
        <w:rPr>
          <w:noProof/>
        </w:rPr>
        <mc:AlternateContent>
          <mc:Choice Requires="wps">
            <w:drawing>
              <wp:anchor distT="0" distB="0" distL="114300" distR="114300" simplePos="0" relativeHeight="251715584" behindDoc="0" locked="0" layoutInCell="1" allowOverlap="1" wp14:anchorId="432E5FA1" wp14:editId="652B18F2">
                <wp:simplePos x="0" y="0"/>
                <wp:positionH relativeFrom="column">
                  <wp:posOffset>3242310</wp:posOffset>
                </wp:positionH>
                <wp:positionV relativeFrom="paragraph">
                  <wp:posOffset>142831</wp:posOffset>
                </wp:positionV>
                <wp:extent cx="3075305" cy="635"/>
                <wp:effectExtent l="0" t="0" r="0" b="0"/>
                <wp:wrapSquare wrapText="bothSides"/>
                <wp:docPr id="49" name="Text Box 49"/>
                <wp:cNvGraphicFramePr/>
                <a:graphic xmlns:a="http://schemas.openxmlformats.org/drawingml/2006/main">
                  <a:graphicData uri="http://schemas.microsoft.com/office/word/2010/wordprocessingShape">
                    <wps:wsp>
                      <wps:cNvSpPr txBox="1"/>
                      <wps:spPr>
                        <a:xfrm>
                          <a:off x="0" y="0"/>
                          <a:ext cx="3075305" cy="635"/>
                        </a:xfrm>
                        <a:prstGeom prst="rect">
                          <a:avLst/>
                        </a:prstGeom>
                        <a:solidFill>
                          <a:prstClr val="white"/>
                        </a:solidFill>
                        <a:ln>
                          <a:noFill/>
                        </a:ln>
                      </wps:spPr>
                      <wps:txbx>
                        <w:txbxContent>
                          <w:p w14:paraId="2418DB38" w14:textId="736B0320" w:rsidR="00B55E39" w:rsidRDefault="00B55E39" w:rsidP="00432288">
                            <w:pPr>
                              <w:pStyle w:val="Caption"/>
                              <w:rPr>
                                <w:noProof/>
                              </w:rPr>
                            </w:pPr>
                            <w:r>
                              <w:t xml:space="preserve">Figure </w:t>
                            </w:r>
                            <w:fldSimple w:instr=" SEQ Figure \* ARABIC ">
                              <w:r>
                                <w:rPr>
                                  <w:noProof/>
                                </w:rPr>
                                <w:t>6</w:t>
                              </w:r>
                            </w:fldSimple>
                            <w:r>
                              <w:t>: Prioritization of requirements and user need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2E5FA1" id="Text Box 49" o:spid="_x0000_s1032" type="#_x0000_t202" style="position:absolute;left:0;text-align:left;margin-left:255.3pt;margin-top:11.25pt;width:242.1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" stroked="f">
                <v:textbox style="mso-fit-shape-to-text:t" inset="0,0,0,0">
                  <w:txbxContent>
                    <w:p w14:paraId="2418DB38" w14:textId="736B0320" w:rsidR="00B55E39" w:rsidRDefault="00B55E39" w:rsidP="00432288">
                      <w:pPr>
                        <w:pStyle w:val="Caption"/>
                        <w:rPr>
                          <w:noProof/>
                        </w:rPr>
                      </w:pPr>
                      <w:r>
                        <w:t xml:space="preserve">Figure </w:t>
                      </w:r>
                      <w:fldSimple w:instr=" SEQ Figure \* ARABIC ">
                        <w:r>
                          <w:rPr>
                            <w:noProof/>
                          </w:rPr>
                          <w:t>6</w:t>
                        </w:r>
                      </w:fldSimple>
                      <w:r>
                        <w:t>: Prioritization of requirements and user needs</w:t>
                      </w:r>
                    </w:p>
                  </w:txbxContent>
                </v:textbox>
                <w10:wrap type="square"/>
              </v:shape>
            </w:pict>
          </mc:Fallback>
        </mc:AlternateContent>
      </w:r>
      <w:r w:rsidR="007E0DDD" w:rsidRPr="00B20835">
        <w:rPr>
          <w:sz w:val="20"/>
        </w:rPr>
        <w:t>Visually represent the licensing process (in multiple languages) to simplify the process</w:t>
      </w:r>
    </w:p>
    <w:p w14:paraId="58E100EF" w14:textId="77777777" w:rsidR="007E0DDD" w:rsidRPr="00B20835" w:rsidRDefault="007E0DDD" w:rsidP="007E0DDD">
      <w:pPr>
        <w:pStyle w:val="ListParagraph"/>
        <w:numPr>
          <w:ilvl w:val="0"/>
          <w:numId w:val="16"/>
        </w:numPr>
        <w:rPr>
          <w:sz w:val="20"/>
        </w:rPr>
      </w:pPr>
      <w:r w:rsidRPr="00B20835">
        <w:rPr>
          <w:sz w:val="20"/>
        </w:rPr>
        <w:t>Memory games and other modes to learn rules and regulations interactively</w:t>
      </w:r>
    </w:p>
    <w:p w14:paraId="4AEDA7AA" w14:textId="77777777" w:rsidR="007E0DDD" w:rsidRPr="00B04C5F" w:rsidRDefault="007E0DDD" w:rsidP="007E0DDD">
      <w:pPr>
        <w:rPr>
          <w:b/>
          <w:sz w:val="20"/>
        </w:rPr>
      </w:pPr>
      <w:r w:rsidRPr="00B04C5F">
        <w:rPr>
          <w:b/>
          <w:sz w:val="20"/>
        </w:rPr>
        <w:t>Big-Bets:</w:t>
      </w:r>
    </w:p>
    <w:p w14:paraId="1A46129B" w14:textId="77777777" w:rsidR="007E0DDD" w:rsidRPr="00B20835" w:rsidRDefault="007E0DDD" w:rsidP="007E0DDD">
      <w:pPr>
        <w:pStyle w:val="ListParagraph"/>
        <w:numPr>
          <w:ilvl w:val="0"/>
          <w:numId w:val="16"/>
        </w:numPr>
        <w:rPr>
          <w:sz w:val="20"/>
        </w:rPr>
      </w:pPr>
      <w:r w:rsidRPr="00B20835">
        <w:rPr>
          <w:sz w:val="20"/>
        </w:rPr>
        <w:t>Check weather forecast during winter</w:t>
      </w:r>
    </w:p>
    <w:p w14:paraId="4274505F" w14:textId="71F5732F" w:rsidR="002E35E8" w:rsidRPr="00F758FE" w:rsidRDefault="007E0DDD" w:rsidP="00875F03">
      <w:pPr>
        <w:pStyle w:val="ListParagraph"/>
        <w:numPr>
          <w:ilvl w:val="0"/>
          <w:numId w:val="16"/>
        </w:numPr>
      </w:pPr>
      <w:r w:rsidRPr="00E94C51">
        <w:rPr>
          <w:sz w:val="20"/>
        </w:rPr>
        <w:t>Communicate in English</w:t>
      </w:r>
    </w:p>
    <w:p w14:paraId="26CE5D14" w14:textId="60DB8657" w:rsidR="00CC57C7" w:rsidRDefault="00667F45" w:rsidP="00297D8F">
      <w:pPr>
        <w:pStyle w:val="Heading1"/>
      </w:pPr>
      <w:bookmarkStart w:id="24" w:name="_Toc26295312"/>
      <w:r>
        <w:lastRenderedPageBreak/>
        <w:t>D</w:t>
      </w:r>
      <w:r w:rsidR="00CC57C7">
        <w:t xml:space="preserve">esign progression </w:t>
      </w:r>
      <w:r>
        <w:t xml:space="preserve">and </w:t>
      </w:r>
      <w:r w:rsidR="00CC57C7">
        <w:t>requirement</w:t>
      </w:r>
      <w:bookmarkEnd w:id="24"/>
      <w:r w:rsidR="00CC57C7">
        <w:t xml:space="preserve"> </w:t>
      </w:r>
    </w:p>
    <w:p w14:paraId="537E7C45" w14:textId="77777777" w:rsidR="00297D8F" w:rsidRDefault="00297D8F">
      <w:pPr>
        <w:rPr>
          <w:rFonts w:cstheme="minorHAnsi"/>
        </w:rPr>
      </w:pPr>
    </w:p>
    <w:p w14:paraId="72FD05DA" w14:textId="60554DF0" w:rsidR="00F758FE" w:rsidRDefault="0055189E" w:rsidP="00F758FE">
      <w:r>
        <w:t>The following s</w:t>
      </w:r>
      <w:r w:rsidR="00F758FE">
        <w:t xml:space="preserve">ummary </w:t>
      </w:r>
      <w:r>
        <w:t xml:space="preserve">outlines the major elements of the design that were taken into the detailed requirement formulation stage. </w:t>
      </w:r>
    </w:p>
    <w:tbl>
      <w:tblPr>
        <w:tblStyle w:val="GridTable7Colorful-Accent5"/>
        <w:tblW w:w="0" w:type="auto"/>
        <w:tblLook w:val="0680" w:firstRow="0" w:lastRow="0" w:firstColumn="1" w:lastColumn="0" w:noHBand="1" w:noVBand="1"/>
      </w:tblPr>
      <w:tblGrid>
        <w:gridCol w:w="2405"/>
        <w:gridCol w:w="6945"/>
      </w:tblGrid>
      <w:tr w:rsidR="00F758FE" w14:paraId="6CCEB010" w14:textId="77777777" w:rsidTr="00F758FE">
        <w:tc>
          <w:tcPr>
            <w:cnfStyle w:val="001000000000" w:firstRow="0" w:lastRow="0" w:firstColumn="1" w:lastColumn="0" w:oddVBand="0" w:evenVBand="0" w:oddHBand="0" w:evenHBand="0" w:firstRowFirstColumn="0" w:firstRowLastColumn="0" w:lastRowFirstColumn="0" w:lastRowLastColumn="0"/>
            <w:tcW w:w="2405" w:type="dxa"/>
            <w:vAlign w:val="center"/>
          </w:tcPr>
          <w:p w14:paraId="6FD67786" w14:textId="77777777" w:rsidR="00F758FE" w:rsidRPr="00F758FE" w:rsidRDefault="00F758FE" w:rsidP="00F758FE">
            <w:pPr>
              <w:rPr>
                <w:b/>
                <w:lang w:eastAsia="zh-CN"/>
              </w:rPr>
            </w:pPr>
            <w:r w:rsidRPr="00F758FE">
              <w:rPr>
                <w:rFonts w:hint="eastAsia"/>
                <w:b/>
                <w:lang w:eastAsia="zh-CN"/>
              </w:rPr>
              <w:t>E</w:t>
            </w:r>
            <w:r w:rsidRPr="00F758FE">
              <w:rPr>
                <w:b/>
                <w:lang w:eastAsia="zh-CN"/>
              </w:rPr>
              <w:t>xpense &amp; Budget</w:t>
            </w:r>
          </w:p>
        </w:tc>
        <w:tc>
          <w:tcPr>
            <w:tcW w:w="6945" w:type="dxa"/>
          </w:tcPr>
          <w:p w14:paraId="11B44F49"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B</w:t>
            </w:r>
            <w:r w:rsidRPr="0055189E">
              <w:rPr>
                <w:color w:val="auto"/>
                <w:lang w:eastAsia="zh-CN"/>
              </w:rPr>
              <w:t>reaks down the costs, and expenses (Budget adjustment)</w:t>
            </w:r>
          </w:p>
          <w:p w14:paraId="4D5263E2"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Gets a job to take care of your expenditure</w:t>
            </w:r>
          </w:p>
        </w:tc>
      </w:tr>
      <w:tr w:rsidR="00F758FE" w14:paraId="66330777" w14:textId="77777777" w:rsidTr="00F758FE">
        <w:tc>
          <w:tcPr>
            <w:cnfStyle w:val="001000000000" w:firstRow="0" w:lastRow="0" w:firstColumn="1" w:lastColumn="0" w:oddVBand="0" w:evenVBand="0" w:oddHBand="0" w:evenHBand="0" w:firstRowFirstColumn="0" w:firstRowLastColumn="0" w:lastRowFirstColumn="0" w:lastRowLastColumn="0"/>
            <w:tcW w:w="2405" w:type="dxa"/>
            <w:vAlign w:val="center"/>
          </w:tcPr>
          <w:p w14:paraId="50454348" w14:textId="77777777" w:rsidR="00F758FE" w:rsidRPr="00F758FE" w:rsidRDefault="00F758FE" w:rsidP="00F758FE">
            <w:pPr>
              <w:rPr>
                <w:b/>
                <w:lang w:eastAsia="zh-CN"/>
              </w:rPr>
            </w:pPr>
            <w:r w:rsidRPr="00F758FE">
              <w:rPr>
                <w:rFonts w:hint="eastAsia"/>
                <w:b/>
                <w:lang w:eastAsia="zh-CN"/>
              </w:rPr>
              <w:t>R</w:t>
            </w:r>
            <w:r w:rsidRPr="00F758FE">
              <w:rPr>
                <w:b/>
                <w:lang w:eastAsia="zh-CN"/>
              </w:rPr>
              <w:t>esources</w:t>
            </w:r>
          </w:p>
        </w:tc>
        <w:tc>
          <w:tcPr>
            <w:tcW w:w="6945" w:type="dxa"/>
          </w:tcPr>
          <w:p w14:paraId="0C330989"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V</w:t>
            </w:r>
            <w:r w:rsidRPr="0055189E">
              <w:rPr>
                <w:color w:val="auto"/>
                <w:lang w:eastAsia="zh-CN"/>
              </w:rPr>
              <w:t>ideo library of skills and required information</w:t>
            </w:r>
          </w:p>
          <w:p w14:paraId="1D018139"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Mock driving exams (to help preparation, and build confidence)</w:t>
            </w:r>
          </w:p>
          <w:p w14:paraId="5DC720E0"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Shows various winter driving scenarios, and how to handle &amp; manage the situation safely</w:t>
            </w:r>
          </w:p>
          <w:p w14:paraId="3B4521EB"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Video instruction on handy skills or severe weather conditions</w:t>
            </w:r>
          </w:p>
        </w:tc>
      </w:tr>
      <w:tr w:rsidR="00F758FE" w14:paraId="37EEEB93" w14:textId="77777777" w:rsidTr="00F758FE">
        <w:tc>
          <w:tcPr>
            <w:cnfStyle w:val="001000000000" w:firstRow="0" w:lastRow="0" w:firstColumn="1" w:lastColumn="0" w:oddVBand="0" w:evenVBand="0" w:oddHBand="0" w:evenHBand="0" w:firstRowFirstColumn="0" w:firstRowLastColumn="0" w:lastRowFirstColumn="0" w:lastRowLastColumn="0"/>
            <w:tcW w:w="2405" w:type="dxa"/>
            <w:vAlign w:val="center"/>
          </w:tcPr>
          <w:p w14:paraId="4EB24AEE" w14:textId="77777777" w:rsidR="00F758FE" w:rsidRPr="00F758FE" w:rsidRDefault="00F758FE" w:rsidP="00F758FE">
            <w:pPr>
              <w:rPr>
                <w:b/>
                <w:lang w:eastAsia="zh-CN"/>
              </w:rPr>
            </w:pPr>
            <w:r w:rsidRPr="00F758FE">
              <w:rPr>
                <w:rFonts w:hint="eastAsia"/>
                <w:b/>
                <w:lang w:eastAsia="zh-CN"/>
              </w:rPr>
              <w:t>L</w:t>
            </w:r>
            <w:r w:rsidRPr="00F758FE">
              <w:rPr>
                <w:b/>
                <w:lang w:eastAsia="zh-CN"/>
              </w:rPr>
              <w:t>anguage</w:t>
            </w:r>
          </w:p>
        </w:tc>
        <w:tc>
          <w:tcPr>
            <w:tcW w:w="6945" w:type="dxa"/>
          </w:tcPr>
          <w:p w14:paraId="28F1591D"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C</w:t>
            </w:r>
            <w:r w:rsidRPr="0055189E">
              <w:rPr>
                <w:color w:val="auto"/>
                <w:lang w:eastAsia="zh-CN"/>
              </w:rPr>
              <w:t>ommunicates in English</w:t>
            </w:r>
          </w:p>
          <w:p w14:paraId="4DF48068"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T</w:t>
            </w:r>
            <w:r w:rsidRPr="0055189E">
              <w:rPr>
                <w:color w:val="auto"/>
                <w:lang w:eastAsia="zh-CN"/>
              </w:rPr>
              <w:t>ranslation</w:t>
            </w:r>
          </w:p>
        </w:tc>
      </w:tr>
      <w:tr w:rsidR="00F758FE" w14:paraId="00141670" w14:textId="77777777" w:rsidTr="00F758FE">
        <w:tc>
          <w:tcPr>
            <w:cnfStyle w:val="001000000000" w:firstRow="0" w:lastRow="0" w:firstColumn="1" w:lastColumn="0" w:oddVBand="0" w:evenVBand="0" w:oddHBand="0" w:evenHBand="0" w:firstRowFirstColumn="0" w:firstRowLastColumn="0" w:lastRowFirstColumn="0" w:lastRowLastColumn="0"/>
            <w:tcW w:w="2405" w:type="dxa"/>
            <w:vAlign w:val="center"/>
          </w:tcPr>
          <w:p w14:paraId="63D03F6A" w14:textId="77777777" w:rsidR="00F758FE" w:rsidRPr="00F758FE" w:rsidRDefault="00F758FE" w:rsidP="00F758FE">
            <w:pPr>
              <w:rPr>
                <w:b/>
                <w:bCs/>
                <w:lang w:eastAsia="zh-CN"/>
              </w:rPr>
            </w:pPr>
            <w:r w:rsidRPr="00F758FE">
              <w:rPr>
                <w:rFonts w:hint="eastAsia"/>
                <w:b/>
                <w:lang w:eastAsia="zh-CN"/>
              </w:rPr>
              <w:t>H</w:t>
            </w:r>
            <w:r w:rsidRPr="00F758FE">
              <w:rPr>
                <w:b/>
                <w:lang w:eastAsia="zh-CN"/>
              </w:rPr>
              <w:t>uman Resources</w:t>
            </w:r>
          </w:p>
        </w:tc>
        <w:tc>
          <w:tcPr>
            <w:tcW w:w="6945" w:type="dxa"/>
          </w:tcPr>
          <w:p w14:paraId="471DBD9E"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Public transit supplementary</w:t>
            </w:r>
          </w:p>
          <w:p w14:paraId="5B0036C1"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Explores places which is reachable through transit</w:t>
            </w:r>
          </w:p>
          <w:p w14:paraId="32417A95"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F</w:t>
            </w:r>
            <w:r w:rsidRPr="0055189E">
              <w:rPr>
                <w:color w:val="auto"/>
                <w:lang w:eastAsia="zh-CN"/>
              </w:rPr>
              <w:t>inds a friend who has car and can drive, and make him BFF</w:t>
            </w:r>
          </w:p>
          <w:p w14:paraId="15087242"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Carpool</w:t>
            </w:r>
          </w:p>
        </w:tc>
      </w:tr>
      <w:tr w:rsidR="00F758FE" w14:paraId="47B5E22F" w14:textId="77777777" w:rsidTr="00F758FE">
        <w:tc>
          <w:tcPr>
            <w:cnfStyle w:val="001000000000" w:firstRow="0" w:lastRow="0" w:firstColumn="1" w:lastColumn="0" w:oddVBand="0" w:evenVBand="0" w:oddHBand="0" w:evenHBand="0" w:firstRowFirstColumn="0" w:firstRowLastColumn="0" w:lastRowFirstColumn="0" w:lastRowLastColumn="0"/>
            <w:tcW w:w="2405" w:type="dxa"/>
            <w:vAlign w:val="center"/>
          </w:tcPr>
          <w:p w14:paraId="1DAD6C9B" w14:textId="77777777" w:rsidR="00F758FE" w:rsidRPr="00F758FE" w:rsidRDefault="00F758FE" w:rsidP="00F758FE">
            <w:pPr>
              <w:rPr>
                <w:b/>
                <w:lang w:eastAsia="zh-CN"/>
              </w:rPr>
            </w:pPr>
            <w:r w:rsidRPr="00F758FE">
              <w:rPr>
                <w:rFonts w:hint="eastAsia"/>
                <w:b/>
                <w:lang w:eastAsia="zh-CN"/>
              </w:rPr>
              <w:t>W</w:t>
            </w:r>
            <w:r w:rsidRPr="00F758FE">
              <w:rPr>
                <w:b/>
                <w:lang w:eastAsia="zh-CN"/>
              </w:rPr>
              <w:t>inter</w:t>
            </w:r>
          </w:p>
        </w:tc>
        <w:tc>
          <w:tcPr>
            <w:tcW w:w="6945" w:type="dxa"/>
          </w:tcPr>
          <w:p w14:paraId="212C2657"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C</w:t>
            </w:r>
            <w:r w:rsidRPr="0055189E">
              <w:rPr>
                <w:color w:val="auto"/>
                <w:lang w:eastAsia="zh-CN"/>
              </w:rPr>
              <w:t>hecks the weather forecast during winter</w:t>
            </w:r>
          </w:p>
          <w:p w14:paraId="35C7A947"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T</w:t>
            </w:r>
            <w:r w:rsidRPr="0055189E">
              <w:rPr>
                <w:color w:val="auto"/>
                <w:lang w:eastAsia="zh-CN"/>
              </w:rPr>
              <w:t>ry putting slip less tires in winter so that the car grasp well in snow</w:t>
            </w:r>
          </w:p>
        </w:tc>
      </w:tr>
      <w:tr w:rsidR="00F758FE" w14:paraId="5D6DB528" w14:textId="77777777" w:rsidTr="00F758FE">
        <w:tc>
          <w:tcPr>
            <w:cnfStyle w:val="001000000000" w:firstRow="0" w:lastRow="0" w:firstColumn="1" w:lastColumn="0" w:oddVBand="0" w:evenVBand="0" w:oddHBand="0" w:evenHBand="0" w:firstRowFirstColumn="0" w:firstRowLastColumn="0" w:lastRowFirstColumn="0" w:lastRowLastColumn="0"/>
            <w:tcW w:w="2405" w:type="dxa"/>
            <w:vAlign w:val="center"/>
          </w:tcPr>
          <w:p w14:paraId="27B2F34D" w14:textId="77777777" w:rsidR="00F758FE" w:rsidRPr="00F758FE" w:rsidRDefault="00F758FE" w:rsidP="00F758FE">
            <w:pPr>
              <w:rPr>
                <w:b/>
                <w:lang w:eastAsia="zh-CN"/>
              </w:rPr>
            </w:pPr>
            <w:r w:rsidRPr="00F758FE">
              <w:rPr>
                <w:rFonts w:hint="eastAsia"/>
                <w:b/>
                <w:lang w:eastAsia="zh-CN"/>
              </w:rPr>
              <w:t>D</w:t>
            </w:r>
            <w:r w:rsidRPr="00F758FE">
              <w:rPr>
                <w:b/>
                <w:lang w:eastAsia="zh-CN"/>
              </w:rPr>
              <w:t>MW website &amp; Licenses</w:t>
            </w:r>
          </w:p>
        </w:tc>
        <w:tc>
          <w:tcPr>
            <w:tcW w:w="6945" w:type="dxa"/>
          </w:tcPr>
          <w:p w14:paraId="172C9CBA"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N</w:t>
            </w:r>
            <w:r w:rsidRPr="0055189E">
              <w:rPr>
                <w:color w:val="auto"/>
                <w:lang w:eastAsia="zh-CN"/>
              </w:rPr>
              <w:t>avigation for online websites</w:t>
            </w:r>
          </w:p>
          <w:p w14:paraId="2585578D"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D</w:t>
            </w:r>
            <w:r w:rsidRPr="0055189E">
              <w:rPr>
                <w:color w:val="auto"/>
                <w:lang w:eastAsia="zh-CN"/>
              </w:rPr>
              <w:t>emo for Nova Scotia DMV website</w:t>
            </w:r>
          </w:p>
          <w:p w14:paraId="077C76BF"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I</w:t>
            </w:r>
            <w:r w:rsidRPr="0055189E">
              <w:rPr>
                <w:color w:val="auto"/>
                <w:lang w:eastAsia="zh-CN"/>
              </w:rPr>
              <w:t>nfo navigation and simplify</w:t>
            </w:r>
          </w:p>
          <w:p w14:paraId="4CE42B8B"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Visual represent the licensing process</w:t>
            </w:r>
          </w:p>
          <w:p w14:paraId="68674923"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Provides a user-friendly and inexpensive way to prepare, and get a license in Nova Scotia</w:t>
            </w:r>
          </w:p>
        </w:tc>
      </w:tr>
      <w:tr w:rsidR="00F758FE" w14:paraId="50D93BD7" w14:textId="77777777" w:rsidTr="00F758FE">
        <w:tc>
          <w:tcPr>
            <w:cnfStyle w:val="001000000000" w:firstRow="0" w:lastRow="0" w:firstColumn="1" w:lastColumn="0" w:oddVBand="0" w:evenVBand="0" w:oddHBand="0" w:evenHBand="0" w:firstRowFirstColumn="0" w:firstRowLastColumn="0" w:lastRowFirstColumn="0" w:lastRowLastColumn="0"/>
            <w:tcW w:w="2405" w:type="dxa"/>
            <w:vAlign w:val="center"/>
          </w:tcPr>
          <w:p w14:paraId="54CB9985" w14:textId="77777777" w:rsidR="00F758FE" w:rsidRPr="00F758FE" w:rsidRDefault="00F758FE" w:rsidP="00F758FE">
            <w:pPr>
              <w:rPr>
                <w:b/>
                <w:lang w:eastAsia="zh-CN"/>
              </w:rPr>
            </w:pPr>
            <w:r w:rsidRPr="00F758FE">
              <w:rPr>
                <w:rFonts w:hint="eastAsia"/>
                <w:b/>
                <w:lang w:eastAsia="zh-CN"/>
              </w:rPr>
              <w:t>R</w:t>
            </w:r>
            <w:r w:rsidRPr="00F758FE">
              <w:rPr>
                <w:b/>
                <w:lang w:eastAsia="zh-CN"/>
              </w:rPr>
              <w:t>ules &amp; Regulations</w:t>
            </w:r>
          </w:p>
        </w:tc>
        <w:tc>
          <w:tcPr>
            <w:tcW w:w="6945" w:type="dxa"/>
          </w:tcPr>
          <w:p w14:paraId="21CD62ED"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T</w:t>
            </w:r>
            <w:r w:rsidRPr="0055189E">
              <w:rPr>
                <w:color w:val="auto"/>
                <w:lang w:eastAsia="zh-CN"/>
              </w:rPr>
              <w:t>eaches them Rules &amp; Regulations</w:t>
            </w:r>
          </w:p>
          <w:p w14:paraId="5F58EF3E"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G</w:t>
            </w:r>
            <w:r w:rsidRPr="0055189E">
              <w:rPr>
                <w:color w:val="auto"/>
                <w:lang w:eastAsia="zh-CN"/>
              </w:rPr>
              <w:t xml:space="preserve">ames/Interactive to learn the rules &amp; Regulations </w:t>
            </w:r>
          </w:p>
          <w:p w14:paraId="71DF12DC"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R</w:t>
            </w:r>
            <w:r w:rsidRPr="0055189E">
              <w:rPr>
                <w:color w:val="auto"/>
                <w:lang w:eastAsia="zh-CN"/>
              </w:rPr>
              <w:t>ules &amp;Regulations materials in multiple languages</w:t>
            </w:r>
          </w:p>
          <w:p w14:paraId="15E36CFF"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color w:val="auto"/>
                <w:lang w:eastAsia="zh-CN"/>
              </w:rPr>
              <w:t>Ask a friend which method he/she used to know the driving rules</w:t>
            </w:r>
            <w:r w:rsidRPr="0055189E">
              <w:rPr>
                <w:rFonts w:hint="eastAsia"/>
                <w:color w:val="auto"/>
                <w:lang w:eastAsia="zh-CN"/>
              </w:rPr>
              <w:t xml:space="preserve"> </w:t>
            </w:r>
            <w:r w:rsidRPr="0055189E">
              <w:rPr>
                <w:color w:val="auto"/>
                <w:lang w:eastAsia="zh-CN"/>
              </w:rPr>
              <w:t>&amp; regulations</w:t>
            </w:r>
          </w:p>
        </w:tc>
      </w:tr>
      <w:tr w:rsidR="00F758FE" w14:paraId="39C5248F" w14:textId="77777777" w:rsidTr="00F758FE">
        <w:tc>
          <w:tcPr>
            <w:cnfStyle w:val="001000000000" w:firstRow="0" w:lastRow="0" w:firstColumn="1" w:lastColumn="0" w:oddVBand="0" w:evenVBand="0" w:oddHBand="0" w:evenHBand="0" w:firstRowFirstColumn="0" w:firstRowLastColumn="0" w:lastRowFirstColumn="0" w:lastRowLastColumn="0"/>
            <w:tcW w:w="2405" w:type="dxa"/>
            <w:vAlign w:val="center"/>
          </w:tcPr>
          <w:p w14:paraId="38D992B4" w14:textId="77777777" w:rsidR="00F758FE" w:rsidRPr="00F758FE" w:rsidRDefault="00F758FE" w:rsidP="00F758FE">
            <w:pPr>
              <w:rPr>
                <w:b/>
                <w:lang w:eastAsia="zh-CN"/>
              </w:rPr>
            </w:pPr>
            <w:r w:rsidRPr="00F758FE">
              <w:rPr>
                <w:rFonts w:hint="eastAsia"/>
                <w:b/>
                <w:lang w:eastAsia="zh-CN"/>
              </w:rPr>
              <w:t>E</w:t>
            </w:r>
            <w:r w:rsidRPr="00F758FE">
              <w:rPr>
                <w:b/>
                <w:lang w:eastAsia="zh-CN"/>
              </w:rPr>
              <w:t>xternal Resources</w:t>
            </w:r>
          </w:p>
        </w:tc>
        <w:tc>
          <w:tcPr>
            <w:tcW w:w="6945" w:type="dxa"/>
          </w:tcPr>
          <w:p w14:paraId="0DDDD6F0"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P</w:t>
            </w:r>
            <w:r w:rsidRPr="0055189E">
              <w:rPr>
                <w:color w:val="auto"/>
                <w:lang w:eastAsia="zh-CN"/>
              </w:rPr>
              <w:t>rovides cost of resources for all/most driving / licensing needs</w:t>
            </w:r>
          </w:p>
          <w:p w14:paraId="128B7CF9"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L</w:t>
            </w:r>
            <w:r w:rsidRPr="0055189E">
              <w:rPr>
                <w:color w:val="auto"/>
                <w:lang w:eastAsia="zh-CN"/>
              </w:rPr>
              <w:t>ist of driving schools</w:t>
            </w:r>
          </w:p>
          <w:p w14:paraId="0C461063"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C</w:t>
            </w:r>
            <w:r w:rsidRPr="0055189E">
              <w:rPr>
                <w:color w:val="auto"/>
                <w:lang w:eastAsia="zh-CN"/>
              </w:rPr>
              <w:t>ompare different driving courses, and find the review of each courses from different people</w:t>
            </w:r>
          </w:p>
          <w:p w14:paraId="76EF54B8" w14:textId="77777777" w:rsidR="00F758FE" w:rsidRPr="0055189E" w:rsidRDefault="00F758FE" w:rsidP="00F758FE">
            <w:pPr>
              <w:cnfStyle w:val="000000000000" w:firstRow="0" w:lastRow="0" w:firstColumn="0" w:lastColumn="0" w:oddVBand="0" w:evenVBand="0" w:oddHBand="0" w:evenHBand="0" w:firstRowFirstColumn="0" w:firstRowLastColumn="0" w:lastRowFirstColumn="0" w:lastRowLastColumn="0"/>
              <w:rPr>
                <w:color w:val="auto"/>
                <w:lang w:eastAsia="zh-CN"/>
              </w:rPr>
            </w:pPr>
            <w:r w:rsidRPr="0055189E">
              <w:rPr>
                <w:rFonts w:hint="eastAsia"/>
                <w:color w:val="auto"/>
                <w:lang w:eastAsia="zh-CN"/>
              </w:rPr>
              <w:t>O</w:t>
            </w:r>
            <w:r w:rsidRPr="0055189E">
              <w:rPr>
                <w:color w:val="auto"/>
                <w:lang w:eastAsia="zh-CN"/>
              </w:rPr>
              <w:t>nline courses</w:t>
            </w:r>
          </w:p>
          <w:p w14:paraId="5691FDDE" w14:textId="77777777" w:rsidR="00F758FE" w:rsidRPr="0055189E" w:rsidRDefault="00F758FE" w:rsidP="00E12E1A">
            <w:pPr>
              <w:keepNext/>
              <w:cnfStyle w:val="000000000000" w:firstRow="0" w:lastRow="0" w:firstColumn="0" w:lastColumn="0" w:oddVBand="0" w:evenVBand="0" w:oddHBand="0" w:evenHBand="0" w:firstRowFirstColumn="0" w:firstRowLastColumn="0" w:lastRowFirstColumn="0" w:lastRowLastColumn="0"/>
              <w:rPr>
                <w:color w:val="auto"/>
                <w:lang w:eastAsia="zh-CN"/>
              </w:rPr>
            </w:pPr>
          </w:p>
        </w:tc>
      </w:tr>
    </w:tbl>
    <w:p w14:paraId="3D6E1853" w14:textId="46C3F82B" w:rsidR="0055189E" w:rsidRDefault="00E12E1A" w:rsidP="00E12E1A">
      <w:pPr>
        <w:pStyle w:val="Caption"/>
        <w:jc w:val="center"/>
      </w:pPr>
      <w:r>
        <w:t xml:space="preserve">Table </w:t>
      </w:r>
      <w:fldSimple w:instr=" SEQ Table \* ARABIC ">
        <w:r w:rsidR="00E337EC">
          <w:rPr>
            <w:noProof/>
          </w:rPr>
          <w:t>3</w:t>
        </w:r>
      </w:fldSimple>
      <w:r>
        <w:t>: Summary of major design components</w:t>
      </w:r>
    </w:p>
    <w:p w14:paraId="0FB0852B" w14:textId="77777777" w:rsidR="00145F8A" w:rsidRDefault="00145F8A">
      <w:r>
        <w:br w:type="page"/>
      </w:r>
    </w:p>
    <w:p w14:paraId="01CEFCBC" w14:textId="112B5D6D" w:rsidR="00145F8A" w:rsidRDefault="00145F8A" w:rsidP="00145F8A">
      <w:pPr>
        <w:pStyle w:val="Heading2"/>
      </w:pPr>
      <w:bookmarkStart w:id="25" w:name="_Toc26295313"/>
      <w:r>
        <w:lastRenderedPageBreak/>
        <w:t>Requirement formulation and refinement</w:t>
      </w:r>
      <w:bookmarkEnd w:id="25"/>
    </w:p>
    <w:p w14:paraId="47ABD200" w14:textId="77777777" w:rsidR="00145F8A" w:rsidRPr="00145F8A" w:rsidRDefault="00145F8A" w:rsidP="00145F8A"/>
    <w:p w14:paraId="7CC26B05" w14:textId="77777777" w:rsidR="00145F8A" w:rsidRDefault="00145F8A" w:rsidP="00145F8A">
      <w:r>
        <w:t>Based on the Design Thinking Workshop, online survey results and the requirement gathering process -  the purpose of the Nova Driving learning platform has been refined and summarized as follows:</w:t>
      </w:r>
    </w:p>
    <w:p w14:paraId="49909DE6" w14:textId="380455B7" w:rsidR="00145F8A" w:rsidRDefault="00145F8A" w:rsidP="00145F8A">
      <w:pPr>
        <w:pStyle w:val="ListParagraph"/>
        <w:numPr>
          <w:ilvl w:val="0"/>
          <w:numId w:val="36"/>
        </w:numPr>
      </w:pPr>
      <w:r>
        <w:t>Provide the necessary learning requirements to prepare the user for the different gates within the licensing process including the written and driven tests</w:t>
      </w:r>
    </w:p>
    <w:p w14:paraId="4C064D81" w14:textId="6C39FF2A" w:rsidR="00145F8A" w:rsidRDefault="00145F8A" w:rsidP="00145F8A">
      <w:pPr>
        <w:pStyle w:val="ListParagraph"/>
        <w:numPr>
          <w:ilvl w:val="0"/>
          <w:numId w:val="36"/>
        </w:numPr>
      </w:pPr>
      <w:r>
        <w:t>Provide an accessible learning experience through adjustable language preferences</w:t>
      </w:r>
    </w:p>
    <w:p w14:paraId="28D83C9C" w14:textId="0B11E9D8" w:rsidR="00145F8A" w:rsidRDefault="00145F8A" w:rsidP="00145F8A">
      <w:pPr>
        <w:pStyle w:val="ListParagraph"/>
        <w:numPr>
          <w:ilvl w:val="0"/>
          <w:numId w:val="36"/>
        </w:numPr>
      </w:pPr>
      <w:r>
        <w:t>Provide the right level of information in a simplified, visual and interactive manner to help users understand and navigate the licensing process with a local frame of reference</w:t>
      </w:r>
    </w:p>
    <w:p w14:paraId="1A112DE2" w14:textId="0E5EA2D7" w:rsidR="00145F8A" w:rsidRPr="00145F8A" w:rsidRDefault="00145F8A" w:rsidP="00145F8A">
      <w:pPr>
        <w:pStyle w:val="ListParagraph"/>
        <w:numPr>
          <w:ilvl w:val="0"/>
          <w:numId w:val="36"/>
        </w:numPr>
      </w:pPr>
      <w:r>
        <w:t>Provide lessons and learning materials in a visually interactive manner to teach users about driving in Nova Scotia outside what is covered in the local written and driven tests</w:t>
      </w:r>
    </w:p>
    <w:p w14:paraId="0D9DA4F4" w14:textId="77777777" w:rsidR="00145F8A" w:rsidRPr="00145F8A" w:rsidRDefault="00145F8A" w:rsidP="00145F8A">
      <w:pPr>
        <w:pStyle w:val="ListParagraph"/>
        <w:numPr>
          <w:ilvl w:val="0"/>
          <w:numId w:val="36"/>
        </w:numPr>
      </w:pPr>
      <w:r w:rsidRPr="00145F8A">
        <w:t>Provide resources for the user for additional support and learning</w:t>
      </w:r>
    </w:p>
    <w:p w14:paraId="5F99D624" w14:textId="77777777" w:rsidR="00145F8A" w:rsidRPr="00145F8A" w:rsidRDefault="00145F8A" w:rsidP="00145F8A"/>
    <w:p w14:paraId="204F2B15" w14:textId="3ED28131" w:rsidR="00145F8A" w:rsidRDefault="00145F8A" w:rsidP="00145F8A">
      <w:pPr>
        <w:pStyle w:val="Heading2"/>
      </w:pPr>
      <w:bookmarkStart w:id="26" w:name="_Toc23411694"/>
      <w:bookmarkStart w:id="27" w:name="_Toc26295314"/>
      <w:r>
        <w:t>User and interface requirements</w:t>
      </w:r>
      <w:bookmarkEnd w:id="26"/>
      <w:bookmarkEnd w:id="27"/>
    </w:p>
    <w:p w14:paraId="2CB317A2" w14:textId="77777777" w:rsidR="00145F8A" w:rsidRPr="00145F8A" w:rsidRDefault="00145F8A" w:rsidP="00145F8A"/>
    <w:p w14:paraId="183476E9" w14:textId="77777777" w:rsidR="00145F8A" w:rsidRDefault="00145F8A" w:rsidP="00145F8A">
      <w:r w:rsidRPr="00E10422">
        <w:rPr>
          <w:b/>
        </w:rPr>
        <w:t xml:space="preserve">User </w:t>
      </w:r>
      <w:r>
        <w:rPr>
          <w:b/>
        </w:rPr>
        <w:t xml:space="preserve">(U) </w:t>
      </w:r>
      <w:r w:rsidRPr="00E10422">
        <w:rPr>
          <w:b/>
        </w:rPr>
        <w:t>requirements:</w:t>
      </w:r>
      <w:r>
        <w:t xml:space="preserve"> are defined based on the needs and pain points of the primary user group (international students in Nova Scotia) defined as part of the Design Thinking Workshop in addition to the user survey results. </w:t>
      </w:r>
    </w:p>
    <w:p w14:paraId="2FC2778D" w14:textId="77777777" w:rsidR="00145F8A" w:rsidRDefault="00145F8A" w:rsidP="00145F8A">
      <w:pPr>
        <w:pStyle w:val="ListParagraph"/>
        <w:numPr>
          <w:ilvl w:val="0"/>
          <w:numId w:val="37"/>
        </w:numPr>
        <w:ind w:left="993" w:hanging="633"/>
      </w:pPr>
      <w:r>
        <w:t>Interactive and dynamic content</w:t>
      </w:r>
    </w:p>
    <w:p w14:paraId="52712AD2" w14:textId="77777777" w:rsidR="00145F8A" w:rsidRDefault="00145F8A" w:rsidP="00145F8A">
      <w:pPr>
        <w:pStyle w:val="ListParagraph"/>
        <w:numPr>
          <w:ilvl w:val="0"/>
          <w:numId w:val="37"/>
        </w:numPr>
        <w:ind w:left="993" w:hanging="633"/>
      </w:pPr>
      <w:r>
        <w:t>Language settings and preferences</w:t>
      </w:r>
    </w:p>
    <w:p w14:paraId="5A84A8E2" w14:textId="77777777" w:rsidR="00145F8A" w:rsidRDefault="00145F8A" w:rsidP="00145F8A">
      <w:pPr>
        <w:pStyle w:val="ListParagraph"/>
        <w:numPr>
          <w:ilvl w:val="0"/>
          <w:numId w:val="37"/>
        </w:numPr>
        <w:ind w:left="993" w:hanging="633"/>
      </w:pPr>
      <w:r>
        <w:t>Account registration</w:t>
      </w:r>
    </w:p>
    <w:p w14:paraId="2E4FC3D7" w14:textId="77777777" w:rsidR="00145F8A" w:rsidRDefault="00145F8A" w:rsidP="00145F8A">
      <w:pPr>
        <w:pStyle w:val="ListParagraph"/>
        <w:numPr>
          <w:ilvl w:val="0"/>
          <w:numId w:val="37"/>
        </w:numPr>
        <w:ind w:left="993" w:hanging="633"/>
      </w:pPr>
      <w:r>
        <w:t>Progress tracking</w:t>
      </w:r>
    </w:p>
    <w:p w14:paraId="4518CB7F" w14:textId="77777777" w:rsidR="00145F8A" w:rsidRDefault="00145F8A" w:rsidP="00145F8A">
      <w:pPr>
        <w:pStyle w:val="ListParagraph"/>
        <w:numPr>
          <w:ilvl w:val="0"/>
          <w:numId w:val="37"/>
        </w:numPr>
        <w:ind w:left="993" w:hanging="633"/>
      </w:pPr>
      <w:r>
        <w:t>Simple and clear language and wording</w:t>
      </w:r>
    </w:p>
    <w:p w14:paraId="6343B069" w14:textId="77777777" w:rsidR="00145F8A" w:rsidRDefault="00145F8A" w:rsidP="00145F8A">
      <w:r w:rsidRPr="00907487">
        <w:rPr>
          <w:b/>
        </w:rPr>
        <w:t>U</w:t>
      </w:r>
      <w:r>
        <w:rPr>
          <w:b/>
        </w:rPr>
        <w:t>ser I</w:t>
      </w:r>
      <w:r w:rsidRPr="00907487">
        <w:rPr>
          <w:b/>
        </w:rPr>
        <w:t xml:space="preserve">nterface </w:t>
      </w:r>
      <w:r>
        <w:rPr>
          <w:b/>
        </w:rPr>
        <w:t xml:space="preserve">(UI) </w:t>
      </w:r>
      <w:r w:rsidRPr="00907487">
        <w:rPr>
          <w:b/>
        </w:rPr>
        <w:t>requirements:</w:t>
      </w:r>
      <w:r>
        <w:t xml:space="preserve"> are defined based on … and will function as the design principle of the prototype and ultimately the developed solution.</w:t>
      </w:r>
    </w:p>
    <w:p w14:paraId="36D38DDA" w14:textId="77777777" w:rsidR="00145F8A" w:rsidRDefault="00145F8A" w:rsidP="00145F8A">
      <w:pPr>
        <w:pStyle w:val="ListParagraph"/>
        <w:numPr>
          <w:ilvl w:val="0"/>
          <w:numId w:val="38"/>
        </w:numPr>
        <w:ind w:left="993" w:hanging="633"/>
      </w:pPr>
      <w:r>
        <w:t>Conciseness: segment and divide information into sections to reduce cyclic navigation, scrolling and reference linkage</w:t>
      </w:r>
    </w:p>
    <w:p w14:paraId="6CF5B8A3" w14:textId="77777777" w:rsidR="00145F8A" w:rsidRDefault="00145F8A" w:rsidP="00145F8A">
      <w:pPr>
        <w:pStyle w:val="ListParagraph"/>
        <w:numPr>
          <w:ilvl w:val="0"/>
          <w:numId w:val="38"/>
        </w:numPr>
        <w:ind w:left="993" w:hanging="633"/>
      </w:pPr>
      <w:r>
        <w:t>Minimize the number of clicks</w:t>
      </w:r>
    </w:p>
    <w:p w14:paraId="29B93A41" w14:textId="77777777" w:rsidR="00145F8A" w:rsidRDefault="00145F8A" w:rsidP="00145F8A">
      <w:pPr>
        <w:pStyle w:val="ListParagraph"/>
        <w:numPr>
          <w:ilvl w:val="0"/>
          <w:numId w:val="38"/>
        </w:numPr>
        <w:ind w:left="993" w:hanging="633"/>
      </w:pPr>
      <w:r>
        <w:t>Descriptive icons and buttons</w:t>
      </w:r>
    </w:p>
    <w:p w14:paraId="41FC9EF6" w14:textId="77777777" w:rsidR="00145F8A" w:rsidRDefault="00145F8A" w:rsidP="00145F8A">
      <w:pPr>
        <w:pStyle w:val="ListParagraph"/>
        <w:numPr>
          <w:ilvl w:val="0"/>
          <w:numId w:val="38"/>
        </w:numPr>
        <w:ind w:left="993" w:hanging="633"/>
      </w:pPr>
      <w:r>
        <w:t>Consistent and simple layout</w:t>
      </w:r>
    </w:p>
    <w:p w14:paraId="417F2EE1" w14:textId="77777777" w:rsidR="000128B8" w:rsidRDefault="000128B8">
      <w:r>
        <w:br w:type="page"/>
      </w:r>
    </w:p>
    <w:p w14:paraId="2332ED26" w14:textId="77777777" w:rsidR="000128B8" w:rsidRDefault="000128B8" w:rsidP="000128B8">
      <w:pPr>
        <w:pStyle w:val="Heading2"/>
      </w:pPr>
      <w:bookmarkStart w:id="28" w:name="_Toc23411695"/>
      <w:bookmarkStart w:id="29" w:name="_Toc26295315"/>
      <w:r>
        <w:lastRenderedPageBreak/>
        <w:t>Functional requirements grouping</w:t>
      </w:r>
      <w:bookmarkEnd w:id="28"/>
      <w:bookmarkEnd w:id="29"/>
    </w:p>
    <w:p w14:paraId="73C0974E" w14:textId="77777777" w:rsidR="000128B8" w:rsidRDefault="000128B8" w:rsidP="000128B8"/>
    <w:p w14:paraId="3E7976A2" w14:textId="77777777" w:rsidR="000128B8" w:rsidRDefault="000128B8" w:rsidP="000128B8">
      <w:r>
        <w:t>The functional requirements are divided into two main groups which are listed below. Group 1 describes the system and general process requirements of how the system operates. Group 2 describes the three (3) features of the system and outline how each feature operates. Figure 1 shows the logical process flow of the system and how each screen, function and feature flows into and across each other.</w:t>
      </w:r>
    </w:p>
    <w:p w14:paraId="54C902E3" w14:textId="77777777" w:rsidR="000128B8" w:rsidRPr="00454846" w:rsidRDefault="000128B8" w:rsidP="000128B8">
      <w:pPr>
        <w:pStyle w:val="ListParagraph"/>
        <w:numPr>
          <w:ilvl w:val="0"/>
          <w:numId w:val="40"/>
        </w:numPr>
        <w:rPr>
          <w:b/>
        </w:rPr>
      </w:pPr>
      <w:r w:rsidRPr="00454846">
        <w:rPr>
          <w:b/>
        </w:rPr>
        <w:t>Functionality</w:t>
      </w:r>
      <w:r>
        <w:rPr>
          <w:b/>
        </w:rPr>
        <w:t xml:space="preserve"> (Group 1)</w:t>
      </w:r>
      <w:r w:rsidRPr="00454846">
        <w:rPr>
          <w:b/>
        </w:rPr>
        <w:t xml:space="preserve"> </w:t>
      </w:r>
    </w:p>
    <w:p w14:paraId="3E8096BB" w14:textId="77777777" w:rsidR="000128B8" w:rsidRDefault="000128B8" w:rsidP="000128B8">
      <w:pPr>
        <w:pStyle w:val="ListParagraph"/>
        <w:numPr>
          <w:ilvl w:val="1"/>
          <w:numId w:val="39"/>
        </w:numPr>
      </w:pPr>
      <w:r>
        <w:t>Navigation</w:t>
      </w:r>
    </w:p>
    <w:p w14:paraId="66235CB9" w14:textId="77777777" w:rsidR="000128B8" w:rsidRDefault="000128B8" w:rsidP="000128B8">
      <w:pPr>
        <w:pStyle w:val="ListParagraph"/>
        <w:numPr>
          <w:ilvl w:val="1"/>
          <w:numId w:val="39"/>
        </w:numPr>
      </w:pPr>
      <w:r>
        <w:t>Sign-up, login (including 3</w:t>
      </w:r>
      <w:r w:rsidRPr="00BD4311">
        <w:rPr>
          <w:vertAlign w:val="superscript"/>
        </w:rPr>
        <w:t>rd</w:t>
      </w:r>
      <w:r>
        <w:t xml:space="preserve"> party registration, credential recovery)</w:t>
      </w:r>
    </w:p>
    <w:p w14:paraId="75A90869" w14:textId="77777777" w:rsidR="000128B8" w:rsidRDefault="000128B8" w:rsidP="000128B8">
      <w:pPr>
        <w:pStyle w:val="ListParagraph"/>
        <w:numPr>
          <w:ilvl w:val="1"/>
          <w:numId w:val="39"/>
        </w:numPr>
      </w:pPr>
      <w:r>
        <w:t>Settings</w:t>
      </w:r>
    </w:p>
    <w:p w14:paraId="70B490DD" w14:textId="77777777" w:rsidR="000128B8" w:rsidRDefault="000128B8" w:rsidP="000128B8">
      <w:pPr>
        <w:pStyle w:val="ListParagraph"/>
        <w:numPr>
          <w:ilvl w:val="2"/>
          <w:numId w:val="39"/>
        </w:numPr>
      </w:pPr>
      <w:r>
        <w:t>Account preferences</w:t>
      </w:r>
    </w:p>
    <w:p w14:paraId="5A265DB4" w14:textId="77777777" w:rsidR="000128B8" w:rsidRDefault="000128B8" w:rsidP="000128B8">
      <w:pPr>
        <w:pStyle w:val="ListParagraph"/>
        <w:numPr>
          <w:ilvl w:val="2"/>
          <w:numId w:val="39"/>
        </w:numPr>
      </w:pPr>
      <w:r>
        <w:t>Language preferences</w:t>
      </w:r>
    </w:p>
    <w:p w14:paraId="0CE5A021" w14:textId="77777777" w:rsidR="000128B8" w:rsidRDefault="000128B8" w:rsidP="000128B8">
      <w:pPr>
        <w:pStyle w:val="ListParagraph"/>
        <w:numPr>
          <w:ilvl w:val="1"/>
          <w:numId w:val="39"/>
        </w:numPr>
      </w:pPr>
      <w:r>
        <w:t>Profile and progress tracking</w:t>
      </w:r>
    </w:p>
    <w:p w14:paraId="603CCE61" w14:textId="77777777" w:rsidR="000128B8" w:rsidRDefault="000128B8" w:rsidP="000128B8">
      <w:pPr>
        <w:pStyle w:val="ListParagraph"/>
        <w:numPr>
          <w:ilvl w:val="1"/>
          <w:numId w:val="39"/>
        </w:numPr>
      </w:pPr>
      <w:r>
        <w:t xml:space="preserve">Search </w:t>
      </w:r>
    </w:p>
    <w:p w14:paraId="17C64884" w14:textId="77777777" w:rsidR="000128B8" w:rsidRDefault="000128B8" w:rsidP="000128B8">
      <w:pPr>
        <w:pStyle w:val="ListParagraph"/>
        <w:numPr>
          <w:ilvl w:val="1"/>
          <w:numId w:val="39"/>
        </w:numPr>
      </w:pPr>
      <w:r>
        <w:t>Help and FAQ</w:t>
      </w:r>
    </w:p>
    <w:p w14:paraId="2CD8AB4C" w14:textId="77777777" w:rsidR="000128B8" w:rsidRPr="0091594D" w:rsidRDefault="000128B8" w:rsidP="000128B8">
      <w:pPr>
        <w:pStyle w:val="ListParagraph"/>
        <w:numPr>
          <w:ilvl w:val="0"/>
          <w:numId w:val="40"/>
        </w:numPr>
        <w:rPr>
          <w:b/>
        </w:rPr>
      </w:pPr>
      <w:r w:rsidRPr="0091594D">
        <w:rPr>
          <w:b/>
        </w:rPr>
        <w:t>Features (Group 2)</w:t>
      </w:r>
    </w:p>
    <w:p w14:paraId="0F30570F" w14:textId="77777777" w:rsidR="000128B8" w:rsidRPr="00B97765" w:rsidRDefault="000128B8" w:rsidP="000128B8">
      <w:pPr>
        <w:pStyle w:val="ListParagraph"/>
        <w:numPr>
          <w:ilvl w:val="1"/>
          <w:numId w:val="40"/>
        </w:numPr>
        <w:rPr>
          <w:u w:val="single"/>
        </w:rPr>
      </w:pPr>
      <w:r w:rsidRPr="00B97765">
        <w:rPr>
          <w:u w:val="single"/>
        </w:rPr>
        <w:t>Lessons:</w:t>
      </w:r>
    </w:p>
    <w:p w14:paraId="4C8882C3" w14:textId="77777777" w:rsidR="000128B8" w:rsidRDefault="000128B8" w:rsidP="000128B8">
      <w:pPr>
        <w:pStyle w:val="ListParagraph"/>
        <w:numPr>
          <w:ilvl w:val="2"/>
          <w:numId w:val="39"/>
        </w:numPr>
      </w:pPr>
      <w:r>
        <w:t>Rules and regulations</w:t>
      </w:r>
    </w:p>
    <w:p w14:paraId="2C0D420A" w14:textId="77777777" w:rsidR="000128B8" w:rsidRDefault="000128B8" w:rsidP="000128B8">
      <w:pPr>
        <w:pStyle w:val="ListParagraph"/>
        <w:numPr>
          <w:ilvl w:val="2"/>
          <w:numId w:val="39"/>
        </w:numPr>
      </w:pPr>
      <w:r>
        <w:t>Vehicle basics</w:t>
      </w:r>
    </w:p>
    <w:p w14:paraId="13AB5340" w14:textId="77777777" w:rsidR="000128B8" w:rsidRDefault="000128B8" w:rsidP="000128B8">
      <w:pPr>
        <w:pStyle w:val="ListParagraph"/>
        <w:numPr>
          <w:ilvl w:val="2"/>
          <w:numId w:val="39"/>
        </w:numPr>
      </w:pPr>
      <w:r>
        <w:t>Vehicle advanced</w:t>
      </w:r>
    </w:p>
    <w:p w14:paraId="2EA57B05" w14:textId="77777777" w:rsidR="000128B8" w:rsidRDefault="000128B8" w:rsidP="000128B8">
      <w:pPr>
        <w:pStyle w:val="ListParagraph"/>
        <w:numPr>
          <w:ilvl w:val="2"/>
          <w:numId w:val="39"/>
        </w:numPr>
      </w:pPr>
      <w:r>
        <w:t>Driving fundamentals</w:t>
      </w:r>
    </w:p>
    <w:p w14:paraId="1D6D2E35" w14:textId="77777777" w:rsidR="000128B8" w:rsidRDefault="000128B8" w:rsidP="000128B8">
      <w:pPr>
        <w:pStyle w:val="ListParagraph"/>
        <w:numPr>
          <w:ilvl w:val="2"/>
          <w:numId w:val="39"/>
        </w:numPr>
      </w:pPr>
      <w:r>
        <w:t>Driving advanced</w:t>
      </w:r>
    </w:p>
    <w:p w14:paraId="0092745C" w14:textId="77777777" w:rsidR="000128B8" w:rsidRDefault="000128B8" w:rsidP="000128B8">
      <w:pPr>
        <w:pStyle w:val="ListParagraph"/>
        <w:numPr>
          <w:ilvl w:val="2"/>
          <w:numId w:val="39"/>
        </w:numPr>
      </w:pPr>
      <w:r>
        <w:t>Handy skills</w:t>
      </w:r>
    </w:p>
    <w:p w14:paraId="0D869D61" w14:textId="77777777" w:rsidR="000128B8" w:rsidRDefault="000128B8" w:rsidP="000128B8">
      <w:pPr>
        <w:pStyle w:val="ListParagraph"/>
        <w:numPr>
          <w:ilvl w:val="2"/>
          <w:numId w:val="39"/>
        </w:numPr>
      </w:pPr>
      <w:r>
        <w:t>Parking skills</w:t>
      </w:r>
    </w:p>
    <w:p w14:paraId="00504F4F" w14:textId="77777777" w:rsidR="000128B8" w:rsidRDefault="000128B8" w:rsidP="000128B8">
      <w:pPr>
        <w:pStyle w:val="ListParagraph"/>
        <w:numPr>
          <w:ilvl w:val="2"/>
          <w:numId w:val="39"/>
        </w:numPr>
      </w:pPr>
      <w:r>
        <w:t>Weather conditions (how to prepare)</w:t>
      </w:r>
    </w:p>
    <w:p w14:paraId="23FF4A1A" w14:textId="77777777" w:rsidR="000128B8" w:rsidRDefault="000128B8" w:rsidP="000128B8">
      <w:pPr>
        <w:pStyle w:val="ListParagraph"/>
        <w:numPr>
          <w:ilvl w:val="2"/>
          <w:numId w:val="39"/>
        </w:numPr>
      </w:pPr>
      <w:r>
        <w:t>Weather conditions (how to handle)</w:t>
      </w:r>
    </w:p>
    <w:p w14:paraId="13CA92B7" w14:textId="77777777" w:rsidR="000128B8" w:rsidRPr="00CB3D7D" w:rsidRDefault="000128B8" w:rsidP="000128B8">
      <w:pPr>
        <w:pStyle w:val="ListParagraph"/>
        <w:numPr>
          <w:ilvl w:val="1"/>
          <w:numId w:val="40"/>
        </w:numPr>
        <w:rPr>
          <w:u w:val="single"/>
        </w:rPr>
      </w:pPr>
      <w:r w:rsidRPr="00CB3D7D">
        <w:rPr>
          <w:u w:val="single"/>
        </w:rPr>
        <w:t>Test</w:t>
      </w:r>
      <w:r>
        <w:rPr>
          <w:rFonts w:hint="eastAsia"/>
          <w:u w:val="single"/>
          <w:lang w:eastAsia="zh-CN"/>
        </w:rPr>
        <w:t>s</w:t>
      </w:r>
      <w:r>
        <w:rPr>
          <w:u w:val="single"/>
        </w:rPr>
        <w:t>:</w:t>
      </w:r>
    </w:p>
    <w:p w14:paraId="5D6B36BB" w14:textId="77777777" w:rsidR="000128B8" w:rsidRDefault="000128B8" w:rsidP="000128B8">
      <w:pPr>
        <w:pStyle w:val="ListParagraph"/>
        <w:numPr>
          <w:ilvl w:val="2"/>
          <w:numId w:val="39"/>
        </w:numPr>
      </w:pPr>
      <w:r>
        <w:t>Mock exams</w:t>
      </w:r>
    </w:p>
    <w:p w14:paraId="751F879F" w14:textId="77777777" w:rsidR="000128B8" w:rsidRDefault="000128B8" w:rsidP="000128B8">
      <w:pPr>
        <w:pStyle w:val="ListParagraph"/>
        <w:numPr>
          <w:ilvl w:val="2"/>
          <w:numId w:val="39"/>
        </w:numPr>
      </w:pPr>
      <w:r>
        <w:t>Driving test preparation (tips and tricks)</w:t>
      </w:r>
    </w:p>
    <w:p w14:paraId="55A2E5A2" w14:textId="77777777" w:rsidR="000128B8" w:rsidRPr="00CB3D7D" w:rsidRDefault="000128B8" w:rsidP="000128B8">
      <w:pPr>
        <w:pStyle w:val="ListParagraph"/>
        <w:numPr>
          <w:ilvl w:val="1"/>
          <w:numId w:val="40"/>
        </w:numPr>
        <w:rPr>
          <w:u w:val="single"/>
        </w:rPr>
      </w:pPr>
      <w:r w:rsidRPr="00CB3D7D">
        <w:rPr>
          <w:u w:val="single"/>
        </w:rPr>
        <w:t>Resources:</w:t>
      </w:r>
    </w:p>
    <w:p w14:paraId="65504FE4" w14:textId="77777777" w:rsidR="000128B8" w:rsidRDefault="000128B8" w:rsidP="000128B8">
      <w:pPr>
        <w:pStyle w:val="ListParagraph"/>
        <w:numPr>
          <w:ilvl w:val="2"/>
          <w:numId w:val="39"/>
        </w:numPr>
      </w:pPr>
      <w:r>
        <w:t>Licensing process</w:t>
      </w:r>
    </w:p>
    <w:p w14:paraId="5515C813" w14:textId="5BEEF8E7" w:rsidR="000128B8" w:rsidRDefault="000128B8" w:rsidP="000128B8">
      <w:pPr>
        <w:pStyle w:val="ListParagraph"/>
        <w:numPr>
          <w:ilvl w:val="2"/>
          <w:numId w:val="39"/>
        </w:numPr>
      </w:pPr>
      <w:r>
        <w:t>Video repository</w:t>
      </w:r>
    </w:p>
    <w:p w14:paraId="6F72CC84" w14:textId="17E5E0D8" w:rsidR="000D3FBF" w:rsidRDefault="000D3FBF" w:rsidP="000D3FBF"/>
    <w:p w14:paraId="6D3301AB" w14:textId="13C912E1" w:rsidR="000D3FBF" w:rsidRPr="00382EEA" w:rsidRDefault="000D3FBF" w:rsidP="000D3FBF">
      <w:pPr>
        <w:sectPr w:rsidR="000D3FBF" w:rsidRPr="00382EEA" w:rsidSect="00C62DED">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08" w:footer="708" w:gutter="0"/>
          <w:cols w:space="708"/>
          <w:titlePg/>
          <w:docGrid w:linePitch="360"/>
        </w:sectPr>
      </w:pPr>
      <w:r>
        <w:t xml:space="preserve">Detailed functional requirements </w:t>
      </w:r>
      <w:r w:rsidR="00595437">
        <w:t>are included in appendix B and are based on the logical process flow and the grouping outlined above.</w:t>
      </w:r>
    </w:p>
    <w:p w14:paraId="1AC449C6" w14:textId="0F4EDFC1" w:rsidR="000128B8" w:rsidRDefault="00875F03" w:rsidP="000128B8">
      <w:pPr>
        <w:pStyle w:val="Heading2"/>
      </w:pPr>
      <w:bookmarkStart w:id="30" w:name="_Toc26295316"/>
      <w:r>
        <w:rPr>
          <w:noProof/>
        </w:rPr>
        <w:lastRenderedPageBreak/>
        <w:drawing>
          <wp:anchor distT="0" distB="0" distL="114300" distR="114300" simplePos="0" relativeHeight="251701248" behindDoc="0" locked="0" layoutInCell="1" allowOverlap="1" wp14:anchorId="002D7C67" wp14:editId="711E89B9">
            <wp:simplePos x="0" y="0"/>
            <wp:positionH relativeFrom="page">
              <wp:posOffset>3766776</wp:posOffset>
            </wp:positionH>
            <wp:positionV relativeFrom="paragraph">
              <wp:posOffset>19050</wp:posOffset>
            </wp:positionV>
            <wp:extent cx="3765550" cy="5037455"/>
            <wp:effectExtent l="19050" t="19050" r="25400" b="10795"/>
            <wp:wrapSquare wrapText="bothSides"/>
            <wp:docPr id="3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65550" cy="503745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475D92">
        <w:rPr>
          <w:noProof/>
        </w:rPr>
        <mc:AlternateContent>
          <mc:Choice Requires="wps">
            <w:drawing>
              <wp:anchor distT="0" distB="0" distL="114300" distR="114300" simplePos="0" relativeHeight="251717632" behindDoc="0" locked="0" layoutInCell="1" allowOverlap="1" wp14:anchorId="62B0845C" wp14:editId="3E39E6C1">
                <wp:simplePos x="0" y="0"/>
                <wp:positionH relativeFrom="column">
                  <wp:posOffset>3067050</wp:posOffset>
                </wp:positionH>
                <wp:positionV relativeFrom="paragraph">
                  <wp:posOffset>5113655</wp:posOffset>
                </wp:positionV>
                <wp:extent cx="3765550"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3765550" cy="635"/>
                        </a:xfrm>
                        <a:prstGeom prst="rect">
                          <a:avLst/>
                        </a:prstGeom>
                        <a:solidFill>
                          <a:prstClr val="white"/>
                        </a:solidFill>
                        <a:ln>
                          <a:noFill/>
                        </a:ln>
                      </wps:spPr>
                      <wps:txbx>
                        <w:txbxContent>
                          <w:p w14:paraId="6404930A" w14:textId="724C84EA" w:rsidR="00B55E39" w:rsidRPr="009C6714" w:rsidRDefault="00B55E39" w:rsidP="00475D92">
                            <w:pPr>
                              <w:pStyle w:val="Caption"/>
                              <w:rPr>
                                <w:noProof/>
                                <w:sz w:val="32"/>
                              </w:rPr>
                            </w:pPr>
                            <w:r>
                              <w:t xml:space="preserve">Figure </w:t>
                            </w:r>
                            <w:fldSimple w:instr=" SEQ Figure \* ARABIC ">
                              <w:r>
                                <w:rPr>
                                  <w:noProof/>
                                </w:rPr>
                                <w:t>8</w:t>
                              </w:r>
                            </w:fldSimple>
                            <w:r>
                              <w:t>: Initial Design Sketch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B0845C" id="Text Box 50" o:spid="_x0000_s1033" type="#_x0000_t202" style="position:absolute;margin-left:241.5pt;margin-top:402.65pt;width:296.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" stroked="f">
                <v:textbox style="mso-fit-shape-to-text:t" inset="0,0,0,0">
                  <w:txbxContent>
                    <w:p w14:paraId="6404930A" w14:textId="724C84EA" w:rsidR="00B55E39" w:rsidRPr="009C6714" w:rsidRDefault="00B55E39" w:rsidP="00475D92">
                      <w:pPr>
                        <w:pStyle w:val="Caption"/>
                        <w:rPr>
                          <w:noProof/>
                          <w:sz w:val="32"/>
                        </w:rPr>
                      </w:pPr>
                      <w:r>
                        <w:t xml:space="preserve">Figure </w:t>
                      </w:r>
                      <w:fldSimple w:instr=" SEQ Figure \* ARABIC ">
                        <w:r>
                          <w:rPr>
                            <w:noProof/>
                          </w:rPr>
                          <w:t>8</w:t>
                        </w:r>
                      </w:fldSimple>
                      <w:r>
                        <w:t>: Initial Design Sketches</w:t>
                      </w:r>
                    </w:p>
                  </w:txbxContent>
                </v:textbox>
                <w10:wrap type="square"/>
              </v:shape>
            </w:pict>
          </mc:Fallback>
        </mc:AlternateContent>
      </w:r>
      <w:r w:rsidR="00854649">
        <w:t>Paper prototyping and heuristic evaluation</w:t>
      </w:r>
      <w:bookmarkEnd w:id="30"/>
    </w:p>
    <w:p w14:paraId="081D5DF3" w14:textId="2AFB1740" w:rsidR="00595437" w:rsidRDefault="00595437" w:rsidP="00595437"/>
    <w:p w14:paraId="17348516" w14:textId="77777777" w:rsidR="00BB607C" w:rsidRDefault="00BB607C" w:rsidP="00BB607C">
      <w:r>
        <w:t>Purpose of the heuristic evaluation is to improve design and performance of the platform by finding usability problems based on Jackob Nielsen’s 10 Usability Heuristics for User Interface Design (Nielson J., 1994).</w:t>
      </w:r>
    </w:p>
    <w:p w14:paraId="7DB7CDF5" w14:textId="7E564092" w:rsidR="00BB607C" w:rsidRDefault="00BB607C" w:rsidP="00BB607C">
      <w:r>
        <w:t>Each evaluator (n=5) ranked the prototype sketches individually based on the following scale and recorded the findings and design flaws.</w:t>
      </w:r>
    </w:p>
    <w:p w14:paraId="4DF81481" w14:textId="0138F4B9" w:rsidR="00BB607C" w:rsidRDefault="00BB607C" w:rsidP="00BB607C"/>
    <w:p w14:paraId="490FB96E" w14:textId="77777777" w:rsidR="00BB607C" w:rsidRDefault="00BB607C" w:rsidP="00BB607C"/>
    <w:tbl>
      <w:tblPr>
        <w:tblW w:w="3560" w:type="dxa"/>
        <w:jc w:val="center"/>
        <w:tblLook w:val="04A0" w:firstRow="1" w:lastRow="0" w:firstColumn="1" w:lastColumn="0" w:noHBand="0" w:noVBand="1"/>
      </w:tblPr>
      <w:tblGrid>
        <w:gridCol w:w="328"/>
        <w:gridCol w:w="3375"/>
      </w:tblGrid>
      <w:tr w:rsidR="00BB607C" w:rsidRPr="0034546E" w14:paraId="50A65D67" w14:textId="77777777" w:rsidTr="00BB607C">
        <w:trPr>
          <w:trHeight w:val="288"/>
          <w:jc w:val="center"/>
        </w:trPr>
        <w:tc>
          <w:tcPr>
            <w:tcW w:w="35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7B499357" w14:textId="77777777" w:rsidR="00BB607C" w:rsidRPr="0034546E" w:rsidRDefault="00BB607C" w:rsidP="00BB607C">
            <w:pPr>
              <w:spacing w:after="0" w:line="240" w:lineRule="auto"/>
              <w:jc w:val="center"/>
              <w:rPr>
                <w:rFonts w:ascii="Calibri" w:eastAsia="Times New Roman" w:hAnsi="Calibri" w:cs="Calibri"/>
                <w:b/>
                <w:bCs/>
                <w:color w:val="000000"/>
                <w:lang w:eastAsia="en-CA"/>
              </w:rPr>
            </w:pPr>
            <w:r>
              <w:rPr>
                <w:rFonts w:ascii="Calibri" w:eastAsia="Times New Roman" w:hAnsi="Calibri" w:cs="Calibri"/>
                <w:b/>
                <w:bCs/>
                <w:color w:val="000000"/>
                <w:lang w:eastAsia="en-CA"/>
              </w:rPr>
              <w:t>Legend and scoring s</w:t>
            </w:r>
            <w:r w:rsidRPr="0034546E">
              <w:rPr>
                <w:rFonts w:ascii="Calibri" w:eastAsia="Times New Roman" w:hAnsi="Calibri" w:cs="Calibri"/>
                <w:b/>
                <w:bCs/>
                <w:color w:val="000000"/>
                <w:lang w:eastAsia="en-CA"/>
              </w:rPr>
              <w:t>cale</w:t>
            </w:r>
          </w:p>
        </w:tc>
      </w:tr>
      <w:tr w:rsidR="00BB607C" w:rsidRPr="0034546E" w14:paraId="49F70320" w14:textId="77777777" w:rsidTr="00BB607C">
        <w:trPr>
          <w:trHeight w:val="288"/>
          <w:jc w:val="center"/>
        </w:trPr>
        <w:tc>
          <w:tcPr>
            <w:tcW w:w="18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14:paraId="195A085F" w14:textId="77777777" w:rsidR="00BB607C" w:rsidRPr="0034546E" w:rsidRDefault="00BB607C" w:rsidP="00BB607C">
            <w:pPr>
              <w:spacing w:after="0" w:line="240" w:lineRule="auto"/>
              <w:jc w:val="center"/>
              <w:rPr>
                <w:rFonts w:ascii="Calibri" w:eastAsia="Times New Roman" w:hAnsi="Calibri" w:cs="Calibri"/>
                <w:color w:val="000000"/>
                <w:lang w:eastAsia="en-CA"/>
              </w:rPr>
            </w:pPr>
            <w:r w:rsidRPr="0034546E">
              <w:rPr>
                <w:rFonts w:ascii="Calibri" w:eastAsia="Times New Roman" w:hAnsi="Calibri" w:cs="Calibri"/>
                <w:color w:val="000000"/>
                <w:lang w:eastAsia="en-CA"/>
              </w:rPr>
              <w:t>1</w:t>
            </w:r>
          </w:p>
        </w:tc>
        <w:tc>
          <w:tcPr>
            <w:tcW w:w="3375" w:type="dxa"/>
            <w:tcBorders>
              <w:top w:val="nil"/>
              <w:left w:val="nil"/>
              <w:bottom w:val="single" w:sz="4" w:space="0" w:color="auto"/>
              <w:right w:val="single" w:sz="4" w:space="0" w:color="auto"/>
            </w:tcBorders>
            <w:shd w:val="clear" w:color="auto" w:fill="auto"/>
            <w:noWrap/>
            <w:vAlign w:val="bottom"/>
            <w:hideMark/>
          </w:tcPr>
          <w:p w14:paraId="2DFFD0B9" w14:textId="77777777" w:rsidR="00BB607C" w:rsidRPr="0034546E" w:rsidRDefault="00BB607C" w:rsidP="00BB607C">
            <w:pPr>
              <w:spacing w:after="0" w:line="240" w:lineRule="auto"/>
              <w:rPr>
                <w:rFonts w:ascii="Calibri" w:eastAsia="Times New Roman" w:hAnsi="Calibri" w:cs="Calibri"/>
                <w:color w:val="000000"/>
                <w:lang w:eastAsia="en-CA"/>
              </w:rPr>
            </w:pPr>
            <w:r w:rsidRPr="0034546E">
              <w:rPr>
                <w:rFonts w:ascii="Calibri" w:eastAsia="Times New Roman" w:hAnsi="Calibri" w:cs="Calibri"/>
                <w:color w:val="000000"/>
                <w:lang w:eastAsia="en-CA"/>
              </w:rPr>
              <w:t>Requires significant redesign</w:t>
            </w:r>
          </w:p>
        </w:tc>
      </w:tr>
      <w:tr w:rsidR="00BB607C" w:rsidRPr="0034546E" w14:paraId="5148D475" w14:textId="77777777" w:rsidTr="00BB607C">
        <w:trPr>
          <w:trHeight w:val="288"/>
          <w:jc w:val="center"/>
        </w:trPr>
        <w:tc>
          <w:tcPr>
            <w:tcW w:w="185" w:type="dxa"/>
            <w:tcBorders>
              <w:top w:val="single" w:sz="4" w:space="0" w:color="auto"/>
              <w:left w:val="single" w:sz="4" w:space="0" w:color="auto"/>
              <w:bottom w:val="single" w:sz="4" w:space="0" w:color="auto"/>
              <w:right w:val="single" w:sz="4" w:space="0" w:color="auto"/>
            </w:tcBorders>
            <w:shd w:val="clear" w:color="000000" w:fill="5A8AC6"/>
            <w:noWrap/>
            <w:vAlign w:val="bottom"/>
            <w:hideMark/>
          </w:tcPr>
          <w:p w14:paraId="243FCC20" w14:textId="77777777" w:rsidR="00BB607C" w:rsidRPr="0034546E" w:rsidRDefault="00BB607C" w:rsidP="00BB607C">
            <w:pPr>
              <w:spacing w:after="0" w:line="240" w:lineRule="auto"/>
              <w:jc w:val="center"/>
              <w:rPr>
                <w:rFonts w:ascii="Calibri" w:eastAsia="Times New Roman" w:hAnsi="Calibri" w:cs="Calibri"/>
                <w:color w:val="000000"/>
                <w:lang w:eastAsia="en-CA"/>
              </w:rPr>
            </w:pPr>
            <w:r w:rsidRPr="0034546E">
              <w:rPr>
                <w:rFonts w:ascii="Calibri" w:eastAsia="Times New Roman" w:hAnsi="Calibri" w:cs="Calibri"/>
                <w:color w:val="000000"/>
                <w:lang w:eastAsia="en-CA"/>
              </w:rPr>
              <w:t>5</w:t>
            </w:r>
          </w:p>
        </w:tc>
        <w:tc>
          <w:tcPr>
            <w:tcW w:w="3375" w:type="dxa"/>
            <w:tcBorders>
              <w:top w:val="nil"/>
              <w:left w:val="nil"/>
              <w:bottom w:val="single" w:sz="4" w:space="0" w:color="auto"/>
              <w:right w:val="single" w:sz="4" w:space="0" w:color="auto"/>
            </w:tcBorders>
            <w:shd w:val="clear" w:color="auto" w:fill="auto"/>
            <w:noWrap/>
            <w:vAlign w:val="bottom"/>
            <w:hideMark/>
          </w:tcPr>
          <w:p w14:paraId="3E86B7E0" w14:textId="77777777" w:rsidR="00BB607C" w:rsidRPr="0034546E" w:rsidRDefault="00BB607C" w:rsidP="00BB607C">
            <w:pPr>
              <w:spacing w:after="0" w:line="240" w:lineRule="auto"/>
              <w:rPr>
                <w:rFonts w:ascii="Calibri" w:eastAsia="Times New Roman" w:hAnsi="Calibri" w:cs="Calibri"/>
                <w:color w:val="000000"/>
                <w:lang w:eastAsia="en-CA"/>
              </w:rPr>
            </w:pPr>
            <w:r w:rsidRPr="0034546E">
              <w:rPr>
                <w:rFonts w:ascii="Calibri" w:eastAsia="Times New Roman" w:hAnsi="Calibri" w:cs="Calibri"/>
                <w:color w:val="000000"/>
                <w:lang w:eastAsia="en-CA"/>
              </w:rPr>
              <w:t>Adequate design</w:t>
            </w:r>
          </w:p>
        </w:tc>
      </w:tr>
    </w:tbl>
    <w:p w14:paraId="720B5C4D" w14:textId="77777777" w:rsidR="00BB607C" w:rsidRDefault="00BB607C" w:rsidP="00BB607C"/>
    <w:p w14:paraId="38E0E0F9" w14:textId="77777777" w:rsidR="00BB607C" w:rsidRDefault="00BB607C" w:rsidP="00BB607C">
      <w:r>
        <w:t>The average of all evaluator’s scores was calculated to arrive at the final results in addition to consolidating the recorded findings and issues summarized in the Table 1 below. The findings and insights will be used to guide redesigning the platform sketches and prototype.</w:t>
      </w:r>
    </w:p>
    <w:p w14:paraId="2623729F" w14:textId="77777777" w:rsidR="00BB607C" w:rsidRDefault="00BB607C" w:rsidP="00BB607C"/>
    <w:p w14:paraId="4F228ECF" w14:textId="77777777" w:rsidR="00475D92" w:rsidRDefault="00BB607C" w:rsidP="00475D92">
      <w:pPr>
        <w:keepNext/>
      </w:pPr>
      <w:r w:rsidRPr="00E87952">
        <w:rPr>
          <w:noProof/>
        </w:rPr>
        <w:drawing>
          <wp:inline distT="0" distB="0" distL="0" distR="0" wp14:anchorId="70F2F224" wp14:editId="334036EE">
            <wp:extent cx="6623951" cy="1417320"/>
            <wp:effectExtent l="0" t="0" r="5715" b="0"/>
            <wp:docPr id="5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30248" cy="1418667"/>
                    </a:xfrm>
                    <a:prstGeom prst="rect">
                      <a:avLst/>
                    </a:prstGeom>
                    <a:noFill/>
                    <a:ln>
                      <a:noFill/>
                    </a:ln>
                  </pic:spPr>
                </pic:pic>
              </a:graphicData>
            </a:graphic>
          </wp:inline>
        </w:drawing>
      </w:r>
    </w:p>
    <w:p w14:paraId="109F8919" w14:textId="620B36CD" w:rsidR="00BB607C" w:rsidRDefault="00475D92" w:rsidP="00475D92">
      <w:pPr>
        <w:pStyle w:val="Caption"/>
        <w:jc w:val="center"/>
      </w:pPr>
      <w:r>
        <w:t xml:space="preserve">Table </w:t>
      </w:r>
      <w:fldSimple w:instr=" SEQ Table \* ARABIC ">
        <w:r w:rsidR="00E337EC">
          <w:rPr>
            <w:noProof/>
          </w:rPr>
          <w:t>4</w:t>
        </w:r>
      </w:fldSimple>
      <w:r>
        <w:t>: Heuristic Evaluation Results</w:t>
      </w:r>
    </w:p>
    <w:p w14:paraId="42858D28" w14:textId="370FE97F" w:rsidR="00E87C5C" w:rsidRPr="00875F03" w:rsidRDefault="00CA58AD">
      <w:r>
        <w:t xml:space="preserve">Detailed results in appendix </w:t>
      </w:r>
      <w:r w:rsidR="00B31258">
        <w:t>B</w:t>
      </w:r>
      <w:r w:rsidR="00173974">
        <w:t>, the outcomes of the study were used to further refine the design and sketches prior to prototyping.</w:t>
      </w:r>
      <w:bookmarkStart w:id="31" w:name="_Toc23411702"/>
    </w:p>
    <w:p w14:paraId="3584D237" w14:textId="4CFDF84F" w:rsidR="00CC57C7" w:rsidRDefault="00CC57C7" w:rsidP="00297D8F">
      <w:pPr>
        <w:pStyle w:val="Heading1"/>
      </w:pPr>
      <w:bookmarkStart w:id="32" w:name="_Toc26295317"/>
      <w:bookmarkEnd w:id="31"/>
      <w:r>
        <w:lastRenderedPageBreak/>
        <w:t>Final design</w:t>
      </w:r>
      <w:bookmarkEnd w:id="32"/>
    </w:p>
    <w:p w14:paraId="737C7658" w14:textId="31B813EB" w:rsidR="00297D8F" w:rsidRDefault="00297D8F">
      <w:pPr>
        <w:rPr>
          <w:rFonts w:cstheme="minorHAnsi"/>
        </w:rPr>
      </w:pPr>
    </w:p>
    <w:p w14:paraId="7F25A06D" w14:textId="73B4A628" w:rsidR="00EE2BE1" w:rsidRDefault="00294B45" w:rsidP="00A142B8">
      <w:pPr>
        <w:rPr>
          <w:rFonts w:cstheme="minorHAnsi"/>
        </w:rPr>
      </w:pPr>
      <w:r>
        <w:rPr>
          <w:rFonts w:cstheme="minorHAnsi"/>
        </w:rPr>
        <w:t>The final design was refined into a series of sketches and finally into a Just in mind prototype that went through a series of iterative refinement sprints to enhance the features, navigation and overall structure of the solution.</w:t>
      </w:r>
    </w:p>
    <w:p w14:paraId="328D51F3" w14:textId="4EB59D8C" w:rsidR="003548DD" w:rsidRDefault="003548DD" w:rsidP="00A142B8">
      <w:pPr>
        <w:rPr>
          <w:rFonts w:cstheme="minorHAnsi"/>
        </w:rPr>
      </w:pPr>
    </w:p>
    <w:p w14:paraId="2869DE13" w14:textId="297E7341" w:rsidR="003548DD" w:rsidRDefault="003548DD" w:rsidP="00A142B8">
      <w:r>
        <w:rPr>
          <w:rFonts w:cstheme="minorHAnsi"/>
        </w:rPr>
        <w:t xml:space="preserve">Video link of </w:t>
      </w:r>
      <w:r w:rsidR="000155A4">
        <w:rPr>
          <w:rFonts w:cstheme="minorHAnsi"/>
        </w:rPr>
        <w:t>prototype</w:t>
      </w:r>
      <w:r>
        <w:rPr>
          <w:rFonts w:cstheme="minorHAnsi"/>
        </w:rPr>
        <w:t xml:space="preserve"> in action: </w:t>
      </w:r>
      <w:hyperlink r:id="rId25" w:history="1">
        <w:r w:rsidR="00817B63">
          <w:rPr>
            <w:rStyle w:val="Hyperlink"/>
          </w:rPr>
          <w:t>https://drive.google.com/file/d/1dqJTSaoHdhyR5cDf_ymVPb13SHP4rMgT/view?ts=5de6ed57</w:t>
        </w:r>
      </w:hyperlink>
      <w:r w:rsidR="00817B63">
        <w:t xml:space="preserve"> </w:t>
      </w:r>
    </w:p>
    <w:p w14:paraId="24386744" w14:textId="1D4D6BF8" w:rsidR="003548DD" w:rsidRDefault="003548DD" w:rsidP="00A142B8"/>
    <w:p w14:paraId="56EB935E" w14:textId="7E4A8356" w:rsidR="003548DD" w:rsidRDefault="003548DD" w:rsidP="00A142B8">
      <w:pPr>
        <w:rPr>
          <w:rFonts w:cstheme="minorHAnsi"/>
        </w:rPr>
      </w:pPr>
      <w:r>
        <w:rPr>
          <w:rFonts w:cstheme="minorHAnsi"/>
        </w:rPr>
        <w:t>Just in mind prototype native file:</w:t>
      </w:r>
    </w:p>
    <w:p w14:paraId="0B9D73DB" w14:textId="24A6355E" w:rsidR="003548DD" w:rsidRDefault="003548DD" w:rsidP="00A142B8">
      <w:pPr>
        <w:rPr>
          <w:rFonts w:cstheme="minorHAnsi"/>
        </w:rPr>
      </w:pPr>
      <w:r>
        <w:rPr>
          <w:noProof/>
        </w:rPr>
        <w:drawing>
          <wp:anchor distT="0" distB="0" distL="114300" distR="114300" simplePos="0" relativeHeight="251743232" behindDoc="0" locked="0" layoutInCell="1" allowOverlap="1" wp14:anchorId="557B6D0E" wp14:editId="0D092BEE">
            <wp:simplePos x="0" y="0"/>
            <wp:positionH relativeFrom="page">
              <wp:align>right</wp:align>
            </wp:positionH>
            <wp:positionV relativeFrom="paragraph">
              <wp:posOffset>8890</wp:posOffset>
            </wp:positionV>
            <wp:extent cx="4460240" cy="5469255"/>
            <wp:effectExtent l="0" t="0" r="0" b="0"/>
            <wp:wrapSquare wrapText="bothSides"/>
            <wp:docPr id="39" name="Picture 8">
              <a:extLst xmlns:a="http://schemas.openxmlformats.org/drawingml/2006/main">
                <a:ext uri="{FF2B5EF4-FFF2-40B4-BE49-F238E27FC236}">
                  <a16:creationId xmlns:a16="http://schemas.microsoft.com/office/drawing/2014/main" id="{EA18CC78-3D48-40F6-82CE-21BAA1831B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EA18CC78-3D48-40F6-82CE-21BAA1831BB3}"/>
                        </a:ext>
                      </a:extLst>
                    </pic:cNvPr>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460240" cy="5469255"/>
                    </a:xfrm>
                    <a:prstGeom prst="rect">
                      <a:avLst/>
                    </a:prstGeom>
                  </pic:spPr>
                </pic:pic>
              </a:graphicData>
            </a:graphic>
            <wp14:sizeRelH relativeFrom="margin">
              <wp14:pctWidth>0</wp14:pctWidth>
            </wp14:sizeRelH>
            <wp14:sizeRelV relativeFrom="margin">
              <wp14:pctHeight>0</wp14:pctHeight>
            </wp14:sizeRelV>
          </wp:anchor>
        </w:drawing>
      </w:r>
    </w:p>
    <w:p w14:paraId="1A26E579" w14:textId="5A2F0D19" w:rsidR="003548DD" w:rsidRDefault="008C68B9" w:rsidP="00A142B8">
      <w:r>
        <w:object w:dxaOrig="1520" w:dyaOrig="987" w14:anchorId="5A164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49.35pt" o:ole="">
            <v:imagedata r:id="rId27" o:title=""/>
          </v:shape>
          <o:OLEObject Type="Embed" ProgID="Package" ShapeID="_x0000_i1025" DrawAspect="Icon" ObjectID="_1636908057" r:id="rId28"/>
        </w:object>
      </w:r>
    </w:p>
    <w:p w14:paraId="47BE1577" w14:textId="77777777" w:rsidR="003548DD" w:rsidRDefault="003548DD" w:rsidP="00A142B8"/>
    <w:p w14:paraId="244FC8AB" w14:textId="77777777" w:rsidR="003548DD" w:rsidRDefault="003548DD" w:rsidP="00A142B8"/>
    <w:p w14:paraId="14E90C10" w14:textId="77777777" w:rsidR="003548DD" w:rsidRDefault="003548DD" w:rsidP="00A142B8"/>
    <w:p w14:paraId="7253EE33" w14:textId="77777777" w:rsidR="003548DD" w:rsidRDefault="003548DD" w:rsidP="00A142B8"/>
    <w:p w14:paraId="2228386D" w14:textId="77777777" w:rsidR="003548DD" w:rsidRDefault="003548DD" w:rsidP="00A142B8"/>
    <w:p w14:paraId="64698103" w14:textId="77777777" w:rsidR="003548DD" w:rsidRDefault="003548DD" w:rsidP="00A142B8"/>
    <w:p w14:paraId="460A482F" w14:textId="77777777" w:rsidR="003548DD" w:rsidRDefault="003548DD" w:rsidP="00A142B8"/>
    <w:p w14:paraId="28CD492B" w14:textId="2846FAA5" w:rsidR="003548DD" w:rsidRDefault="003548DD" w:rsidP="00A142B8">
      <w:pPr>
        <w:rPr>
          <w:rFonts w:cstheme="minorHAnsi"/>
        </w:rPr>
      </w:pPr>
      <w:r>
        <w:t xml:space="preserve">Figure </w:t>
      </w:r>
      <w:fldSimple w:instr=" SEQ Figure \* ARABIC ">
        <w:r>
          <w:rPr>
            <w:noProof/>
          </w:rPr>
          <w:t>9</w:t>
        </w:r>
      </w:fldSimple>
      <w:r>
        <w:t>: Final Design Progress</w:t>
      </w:r>
    </w:p>
    <w:p w14:paraId="13FE9807" w14:textId="4EC161B3" w:rsidR="003548DD" w:rsidRDefault="003548DD" w:rsidP="00364419">
      <w:pPr>
        <w:pStyle w:val="Caption"/>
        <w:jc w:val="center"/>
        <w:rPr>
          <w:rFonts w:asciiTheme="majorHAnsi" w:eastAsiaTheme="majorEastAsia" w:hAnsiTheme="majorHAnsi" w:cstheme="majorBidi"/>
          <w:color w:val="2F5496" w:themeColor="accent1" w:themeShade="BF"/>
          <w:sz w:val="40"/>
          <w:szCs w:val="32"/>
        </w:rPr>
      </w:pPr>
      <w:r>
        <w:br w:type="page"/>
      </w:r>
    </w:p>
    <w:p w14:paraId="2AF96DCB" w14:textId="751DD198" w:rsidR="00297D8F" w:rsidRDefault="00297D8F" w:rsidP="00297D8F">
      <w:pPr>
        <w:pStyle w:val="Heading1"/>
      </w:pPr>
      <w:bookmarkStart w:id="33" w:name="_Toc26295318"/>
      <w:r>
        <w:lastRenderedPageBreak/>
        <w:t>Usability study design</w:t>
      </w:r>
      <w:bookmarkEnd w:id="33"/>
    </w:p>
    <w:p w14:paraId="5578D57A" w14:textId="6D46257E" w:rsidR="00297D8F" w:rsidRDefault="00297D8F">
      <w:pPr>
        <w:rPr>
          <w:rFonts w:cstheme="minorHAnsi"/>
        </w:rPr>
      </w:pPr>
    </w:p>
    <w:p w14:paraId="3ADBE307" w14:textId="77777777" w:rsidR="00297D8F" w:rsidRDefault="00297D8F" w:rsidP="00297D8F">
      <w:pPr>
        <w:pStyle w:val="Heading2"/>
      </w:pPr>
      <w:bookmarkStart w:id="34" w:name="_Toc26295319"/>
      <w:r>
        <w:t>Study design goals and objectives</w:t>
      </w:r>
      <w:bookmarkEnd w:id="34"/>
    </w:p>
    <w:p w14:paraId="20A16148" w14:textId="77777777" w:rsidR="00297D8F" w:rsidRDefault="00297D8F" w:rsidP="00297D8F"/>
    <w:p w14:paraId="6A1DC38C" w14:textId="7F3F17D9" w:rsidR="00297D8F" w:rsidRDefault="00297D8F" w:rsidP="00297D8F">
      <w:r>
        <w:t>Nova Driving’s core goal is to provide users with a platform that enhances the learning process of obtaining a driver’s license in Nova Scotia. Building on the momentum gained through the multiple iterations of requirement gathering and refinement in addition to heuristic evaluation; the results were used to enhance and streamline the platform’s design and flow in preparation for prototyping.</w:t>
      </w:r>
    </w:p>
    <w:p w14:paraId="12E3BB23" w14:textId="11FF085F" w:rsidR="00297D8F" w:rsidRDefault="00297D8F" w:rsidP="00135193">
      <w:pPr>
        <w:jc w:val="center"/>
      </w:pPr>
    </w:p>
    <w:p w14:paraId="22B4F7DE" w14:textId="6719ADF3" w:rsidR="00297D8F" w:rsidRDefault="00297D8F" w:rsidP="00297D8F">
      <w:r>
        <w:t>A rapid horizontal prototype was developed based on the refined functional, data and usability requirements and recommendations from the heuristics evaluation. The next phase of the design thinking process</w:t>
      </w:r>
      <w:r w:rsidR="00854D0B">
        <w:t xml:space="preserve"> </w:t>
      </w:r>
      <w:r>
        <w:t>is to test the prototype - s</w:t>
      </w:r>
      <w:r w:rsidR="00854D0B">
        <w:t xml:space="preserve">tarting with usability testing. </w:t>
      </w:r>
      <w:r>
        <w:t>The overarching purpose of usability testing is to identify and further explore all user responses and experiences with the platform’s usability specifically the main functionality groups:</w:t>
      </w:r>
    </w:p>
    <w:p w14:paraId="1395CEDA" w14:textId="77777777" w:rsidR="00297D8F" w:rsidRDefault="00297D8F" w:rsidP="00854D0B">
      <w:pPr>
        <w:ind w:left="720"/>
      </w:pPr>
      <w:r w:rsidRPr="00854D0B">
        <w:rPr>
          <w:b/>
        </w:rPr>
        <w:t>General system functionality:</w:t>
      </w:r>
      <w:r>
        <w:t xml:space="preserve"> navigation, login/sign-up, search, etc.</w:t>
      </w:r>
    </w:p>
    <w:p w14:paraId="752D3471" w14:textId="77777777" w:rsidR="00297D8F" w:rsidRDefault="00297D8F" w:rsidP="00854D0B">
      <w:pPr>
        <w:ind w:left="720"/>
      </w:pPr>
      <w:r w:rsidRPr="00854D0B">
        <w:rPr>
          <w:b/>
        </w:rPr>
        <w:t>Core features:</w:t>
      </w:r>
      <w:r>
        <w:t xml:space="preserve"> lessons, tests and resources</w:t>
      </w:r>
    </w:p>
    <w:p w14:paraId="6241DC8B" w14:textId="77777777" w:rsidR="00297D8F" w:rsidRDefault="00297D8F" w:rsidP="00297D8F"/>
    <w:p w14:paraId="13B6A654" w14:textId="77777777" w:rsidR="00297D8F" w:rsidRDefault="00297D8F" w:rsidP="00297D8F">
      <w:r>
        <w:t>Following the definition of ‘usability’ from Rubin and Chisnell (2008):</w:t>
      </w:r>
    </w:p>
    <w:p w14:paraId="61179238" w14:textId="77777777" w:rsidR="00297D8F" w:rsidRDefault="00297D8F" w:rsidP="00297D8F">
      <w:pPr>
        <w:rPr>
          <w:i/>
        </w:rPr>
      </w:pPr>
      <w:r>
        <w:rPr>
          <w:i/>
        </w:rPr>
        <w:t xml:space="preserve">“The user can do what he or she wants to do the way he or she expects to be able to do it, without hindrance, hesitation, or questions.” </w:t>
      </w:r>
    </w:p>
    <w:p w14:paraId="605166E7" w14:textId="77777777" w:rsidR="00297D8F" w:rsidRDefault="00297D8F" w:rsidP="00297D8F">
      <w:pPr>
        <w:tabs>
          <w:tab w:val="left" w:pos="6096"/>
        </w:tabs>
      </w:pPr>
    </w:p>
    <w:p w14:paraId="2DE58FB9" w14:textId="77777777" w:rsidR="00297D8F" w:rsidRDefault="00297D8F" w:rsidP="00297D8F">
      <w:r>
        <w:t xml:space="preserve">A multi-pronged and user-centric approach was applied to test the platform and address the following objectives: </w:t>
      </w:r>
    </w:p>
    <w:p w14:paraId="5AC783F2" w14:textId="77777777" w:rsidR="00297D8F" w:rsidRDefault="00297D8F" w:rsidP="002F3732">
      <w:pPr>
        <w:pStyle w:val="ListParagraph"/>
        <w:numPr>
          <w:ilvl w:val="0"/>
          <w:numId w:val="1"/>
        </w:numPr>
        <w:spacing w:line="256" w:lineRule="auto"/>
      </w:pPr>
      <w:r>
        <w:t>Identify bugs and issues with functionality and usability</w:t>
      </w:r>
    </w:p>
    <w:p w14:paraId="331DCFA7" w14:textId="77777777" w:rsidR="00297D8F" w:rsidRDefault="00297D8F" w:rsidP="002F3732">
      <w:pPr>
        <w:pStyle w:val="ListParagraph"/>
        <w:numPr>
          <w:ilvl w:val="0"/>
          <w:numId w:val="1"/>
        </w:numPr>
        <w:spacing w:line="256" w:lineRule="auto"/>
      </w:pPr>
      <w:r>
        <w:t>Assess the platform’s accessibility specifically the platform’s navigation, logical flow, structure, layout and overall design</w:t>
      </w:r>
    </w:p>
    <w:p w14:paraId="19B4135C" w14:textId="77777777" w:rsidR="00297D8F" w:rsidRDefault="00297D8F" w:rsidP="002F3732">
      <w:pPr>
        <w:pStyle w:val="ListParagraph"/>
        <w:numPr>
          <w:ilvl w:val="0"/>
          <w:numId w:val="1"/>
        </w:numPr>
        <w:spacing w:line="256" w:lineRule="auto"/>
      </w:pPr>
      <w:r>
        <w:t>Identify instances of confusing experiences and evaluate the platform’s ease of use and user-friendliness</w:t>
      </w:r>
    </w:p>
    <w:p w14:paraId="7ACE2F38" w14:textId="77777777" w:rsidR="00E86611" w:rsidRDefault="00E86611">
      <w:pPr>
        <w:rPr>
          <w:rFonts w:asciiTheme="majorHAnsi" w:eastAsiaTheme="majorEastAsia" w:hAnsiTheme="majorHAnsi" w:cstheme="majorBidi"/>
          <w:color w:val="2F5496" w:themeColor="accent1" w:themeShade="BF"/>
          <w:sz w:val="32"/>
          <w:szCs w:val="26"/>
        </w:rPr>
      </w:pPr>
      <w:r>
        <w:br w:type="page"/>
      </w:r>
    </w:p>
    <w:p w14:paraId="2C577429" w14:textId="51C10670" w:rsidR="00297D8F" w:rsidRDefault="00297D8F" w:rsidP="00297D8F">
      <w:pPr>
        <w:pStyle w:val="Heading2"/>
      </w:pPr>
      <w:bookmarkStart w:id="35" w:name="_Toc26295320"/>
      <w:r>
        <w:lastRenderedPageBreak/>
        <w:t>Methodology</w:t>
      </w:r>
      <w:bookmarkEnd w:id="35"/>
    </w:p>
    <w:p w14:paraId="3210042A" w14:textId="77777777" w:rsidR="00297D8F" w:rsidRDefault="00297D8F" w:rsidP="00297D8F"/>
    <w:p w14:paraId="2B7C8CBC" w14:textId="77777777" w:rsidR="00297D8F" w:rsidRDefault="00297D8F" w:rsidP="00297D8F">
      <w:r>
        <w:t xml:space="preserve">Rooted in informing the design of the final product and helping identify and eliminate user frustration, the usability testing phase will focus on conducting the appropriate tests and gathering the associated data to identify and then rectify usability deficiencies in our existing design and prototype. Using a hypothesis-based approach, the following four components underpin the design methodology and are discussed in detail in the following section: </w:t>
      </w:r>
    </w:p>
    <w:p w14:paraId="642FDB17" w14:textId="2290D8C4" w:rsidR="00297D8F" w:rsidRDefault="00297D8F" w:rsidP="002F3732">
      <w:pPr>
        <w:pStyle w:val="ListParagraph"/>
        <w:numPr>
          <w:ilvl w:val="0"/>
          <w:numId w:val="2"/>
        </w:numPr>
        <w:spacing w:line="256" w:lineRule="auto"/>
      </w:pPr>
      <w:r>
        <w:t>Test participant selection</w:t>
      </w:r>
    </w:p>
    <w:p w14:paraId="1AF4F68C" w14:textId="4E1A4CAB" w:rsidR="00297D8F" w:rsidRDefault="00297D8F" w:rsidP="002F3732">
      <w:pPr>
        <w:pStyle w:val="ListParagraph"/>
        <w:numPr>
          <w:ilvl w:val="0"/>
          <w:numId w:val="2"/>
        </w:numPr>
        <w:spacing w:line="256" w:lineRule="auto"/>
      </w:pPr>
      <w:r>
        <w:t>Test plan</w:t>
      </w:r>
    </w:p>
    <w:p w14:paraId="42A30FA2" w14:textId="7A92C3A8" w:rsidR="00297D8F" w:rsidRDefault="00CE7ADB" w:rsidP="002F3732">
      <w:pPr>
        <w:pStyle w:val="ListParagraph"/>
        <w:numPr>
          <w:ilvl w:val="0"/>
          <w:numId w:val="2"/>
        </w:numPr>
        <w:spacing w:line="256" w:lineRule="auto"/>
      </w:pPr>
      <w:r>
        <w:rPr>
          <w:noProof/>
        </w:rPr>
        <mc:AlternateContent>
          <mc:Choice Requires="wps">
            <w:drawing>
              <wp:anchor distT="0" distB="0" distL="114300" distR="114300" simplePos="0" relativeHeight="251719680" behindDoc="0" locked="0" layoutInCell="1" allowOverlap="1" wp14:anchorId="6B690E1F" wp14:editId="33C6AE7C">
                <wp:simplePos x="0" y="0"/>
                <wp:positionH relativeFrom="column">
                  <wp:posOffset>2760345</wp:posOffset>
                </wp:positionH>
                <wp:positionV relativeFrom="paragraph">
                  <wp:posOffset>3569970</wp:posOffset>
                </wp:positionV>
                <wp:extent cx="3400425" cy="635"/>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3400425" cy="635"/>
                        </a:xfrm>
                        <a:prstGeom prst="rect">
                          <a:avLst/>
                        </a:prstGeom>
                        <a:solidFill>
                          <a:prstClr val="white"/>
                        </a:solidFill>
                        <a:ln>
                          <a:noFill/>
                        </a:ln>
                      </wps:spPr>
                      <wps:txbx>
                        <w:txbxContent>
                          <w:p w14:paraId="2EA7ADA2" w14:textId="5F9E2ED2" w:rsidR="00B55E39" w:rsidRDefault="00B55E39" w:rsidP="00CE7ADB">
                            <w:pPr>
                              <w:pStyle w:val="Caption"/>
                              <w:jc w:val="right"/>
                              <w:rPr>
                                <w:noProof/>
                              </w:rPr>
                            </w:pPr>
                            <w:r>
                              <w:t xml:space="preserve">Figure </w:t>
                            </w:r>
                            <w:fldSimple w:instr=" SEQ Figure \* ARABIC ">
                              <w:r>
                                <w:rPr>
                                  <w:noProof/>
                                </w:rPr>
                                <w:t>10</w:t>
                              </w:r>
                            </w:fldSimple>
                            <w:r>
                              <w:t>: Usability Categori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690E1F" id="Text Box 51" o:spid="_x0000_s1034" type="#_x0000_t202" style="position:absolute;left:0;text-align:left;margin-left:217.35pt;margin-top:281.1pt;width:267.75pt;height:.0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" stroked="f">
                <v:textbox style="mso-fit-shape-to-text:t" inset="0,0,0,0">
                  <w:txbxContent>
                    <w:p w14:paraId="2EA7ADA2" w14:textId="5F9E2ED2" w:rsidR="00B55E39" w:rsidRDefault="00B55E39" w:rsidP="00CE7ADB">
                      <w:pPr>
                        <w:pStyle w:val="Caption"/>
                        <w:jc w:val="right"/>
                        <w:rPr>
                          <w:noProof/>
                        </w:rPr>
                      </w:pPr>
                      <w:r>
                        <w:t xml:space="preserve">Figure </w:t>
                      </w:r>
                      <w:fldSimple w:instr=" SEQ Figure \* ARABIC ">
                        <w:r>
                          <w:rPr>
                            <w:noProof/>
                          </w:rPr>
                          <w:t>10</w:t>
                        </w:r>
                      </w:fldSimple>
                      <w:r>
                        <w:t>: Usability Categories</w:t>
                      </w:r>
                    </w:p>
                  </w:txbxContent>
                </v:textbox>
                <w10:wrap type="square"/>
              </v:shape>
            </w:pict>
          </mc:Fallback>
        </mc:AlternateContent>
      </w:r>
      <w:r w:rsidR="00297D8F">
        <w:rPr>
          <w:noProof/>
        </w:rPr>
        <w:drawing>
          <wp:anchor distT="0" distB="0" distL="114300" distR="114300" simplePos="0" relativeHeight="251655168" behindDoc="0" locked="0" layoutInCell="1" allowOverlap="1" wp14:anchorId="0DA443BB" wp14:editId="3EEB5361">
            <wp:simplePos x="0" y="0"/>
            <wp:positionH relativeFrom="margin">
              <wp:posOffset>2760345</wp:posOffset>
            </wp:positionH>
            <wp:positionV relativeFrom="paragraph">
              <wp:posOffset>-10795</wp:posOffset>
            </wp:positionV>
            <wp:extent cx="3400425" cy="3523615"/>
            <wp:effectExtent l="0" t="95250" r="0" b="0"/>
            <wp:wrapSquare wrapText="bothSides"/>
            <wp:docPr id="42" name="Diagram 4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14:sizeRelH relativeFrom="page">
              <wp14:pctWidth>0</wp14:pctWidth>
            </wp14:sizeRelH>
            <wp14:sizeRelV relativeFrom="margin">
              <wp14:pctHeight>0</wp14:pctHeight>
            </wp14:sizeRelV>
          </wp:anchor>
        </w:drawing>
      </w:r>
      <w:r w:rsidR="00297D8F">
        <w:t>Test cases</w:t>
      </w:r>
    </w:p>
    <w:p w14:paraId="049B8B3A" w14:textId="77777777" w:rsidR="00297D8F" w:rsidRDefault="00297D8F" w:rsidP="002F3732">
      <w:pPr>
        <w:pStyle w:val="ListParagraph"/>
        <w:numPr>
          <w:ilvl w:val="0"/>
          <w:numId w:val="2"/>
        </w:numPr>
        <w:spacing w:line="256" w:lineRule="auto"/>
      </w:pPr>
      <w:r>
        <w:t>Data analysis plan</w:t>
      </w:r>
    </w:p>
    <w:p w14:paraId="5E38ED96" w14:textId="77777777" w:rsidR="00297D8F" w:rsidRDefault="00297D8F" w:rsidP="00297D8F">
      <w:pPr>
        <w:tabs>
          <w:tab w:val="left" w:pos="2100"/>
        </w:tabs>
        <w:rPr>
          <w:b/>
        </w:rPr>
      </w:pPr>
    </w:p>
    <w:p w14:paraId="48FF7234" w14:textId="77777777" w:rsidR="00297D8F" w:rsidRDefault="00297D8F" w:rsidP="00297D8F">
      <w:pPr>
        <w:tabs>
          <w:tab w:val="left" w:pos="2100"/>
        </w:tabs>
        <w:rPr>
          <w:b/>
        </w:rPr>
      </w:pPr>
      <w:r>
        <w:rPr>
          <w:b/>
        </w:rPr>
        <w:t>Study design hypotheses:</w:t>
      </w:r>
    </w:p>
    <w:p w14:paraId="0ACCFF26" w14:textId="532BA020" w:rsidR="00297D8F" w:rsidRPr="00F37A96" w:rsidRDefault="00297D8F" w:rsidP="00297D8F">
      <w:pPr>
        <w:tabs>
          <w:tab w:val="left" w:pos="2100"/>
        </w:tabs>
      </w:pPr>
      <w:r>
        <w:t xml:space="preserve">Three main hypothesis categories were developed and integrated into our study design to test the usability of the platform as portrayed in </w:t>
      </w:r>
      <w:r w:rsidR="0046366E" w:rsidRPr="00F37A96">
        <w:t>Figure 1</w:t>
      </w:r>
      <w:r w:rsidR="00F37A96" w:rsidRPr="00F37A96">
        <w:t>0</w:t>
      </w:r>
      <w:r w:rsidRPr="00F37A96">
        <w:t>.</w:t>
      </w:r>
    </w:p>
    <w:p w14:paraId="75650881" w14:textId="111AB02A" w:rsidR="00297D8F" w:rsidRDefault="00297D8F" w:rsidP="00297D8F">
      <w:pPr>
        <w:tabs>
          <w:tab w:val="left" w:pos="2100"/>
        </w:tabs>
      </w:pPr>
      <w:r w:rsidRPr="00F37A96">
        <w:t xml:space="preserve">Hypothesis testing will be applied based on the details in </w:t>
      </w:r>
      <w:r w:rsidR="00F37A96" w:rsidRPr="00F37A96">
        <w:t>Table 5</w:t>
      </w:r>
      <w:r w:rsidRPr="00F37A96">
        <w:t xml:space="preserve"> for each </w:t>
      </w:r>
      <w:r>
        <w:t>hypothesis category and follow the following steps:</w:t>
      </w:r>
    </w:p>
    <w:p w14:paraId="40042371" w14:textId="77777777" w:rsidR="00297D8F" w:rsidRDefault="00297D8F" w:rsidP="002F3732">
      <w:pPr>
        <w:pStyle w:val="ListParagraph"/>
        <w:numPr>
          <w:ilvl w:val="0"/>
          <w:numId w:val="3"/>
        </w:numPr>
        <w:tabs>
          <w:tab w:val="left" w:pos="2100"/>
        </w:tabs>
        <w:spacing w:line="256" w:lineRule="auto"/>
      </w:pPr>
      <w:r>
        <w:t>Specify the null and alternative hypothesis</w:t>
      </w:r>
    </w:p>
    <w:p w14:paraId="79D07326" w14:textId="77777777" w:rsidR="00297D8F" w:rsidRDefault="00297D8F" w:rsidP="002F3732">
      <w:pPr>
        <w:pStyle w:val="ListParagraph"/>
        <w:numPr>
          <w:ilvl w:val="0"/>
          <w:numId w:val="3"/>
        </w:numPr>
        <w:tabs>
          <w:tab w:val="left" w:pos="2100"/>
        </w:tabs>
        <w:spacing w:line="256" w:lineRule="auto"/>
      </w:pPr>
      <w:r>
        <w:t>Set significance levels</w:t>
      </w:r>
    </w:p>
    <w:p w14:paraId="2A124CF6" w14:textId="665F36EC" w:rsidR="00297D8F" w:rsidRDefault="00297D8F" w:rsidP="00297D8F">
      <w:pPr>
        <w:pStyle w:val="ListParagraph"/>
        <w:numPr>
          <w:ilvl w:val="0"/>
          <w:numId w:val="3"/>
        </w:numPr>
        <w:tabs>
          <w:tab w:val="left" w:pos="2100"/>
        </w:tabs>
        <w:spacing w:line="256" w:lineRule="auto"/>
      </w:pPr>
      <w:r>
        <w:t>Calculate the test statistics and corresponding p-value</w:t>
      </w:r>
    </w:p>
    <w:p w14:paraId="7DA57295" w14:textId="77777777" w:rsidR="00297D8F" w:rsidRDefault="00297D8F" w:rsidP="00297D8F">
      <w:r>
        <w:rPr>
          <w:rFonts w:asciiTheme="majorHAnsi" w:eastAsiaTheme="majorEastAsia" w:hAnsiTheme="majorHAnsi" w:cstheme="majorBidi"/>
          <w:color w:val="2F5496" w:themeColor="accent1" w:themeShade="BF"/>
          <w:sz w:val="32"/>
          <w:szCs w:val="26"/>
        </w:rPr>
        <w:t>Test participant selection</w:t>
      </w:r>
    </w:p>
    <w:p w14:paraId="4F29CCB8" w14:textId="18AEAB50" w:rsidR="00297D8F" w:rsidRDefault="002331C4" w:rsidP="00297D8F">
      <w:r>
        <w:t>A total of 2</w:t>
      </w:r>
      <w:r w:rsidR="00297D8F">
        <w:t xml:space="preserve"> testing participants will be selected to conduct the usability study. Finding the right participants for the test is a critical component, the selection criteria should ensure testers are selected and are representatives of the </w:t>
      </w:r>
      <w:r w:rsidR="00490F7E">
        <w:t>solution’s</w:t>
      </w:r>
      <w:r w:rsidR="00297D8F">
        <w:t xml:space="preserve"> target audience and match the persona defined in the </w:t>
      </w:r>
      <w:r w:rsidR="00481694">
        <w:t xml:space="preserve">Design Thinking: </w:t>
      </w:r>
      <w:r w:rsidR="00297D8F">
        <w:t>Ideation Workshop. Therefore, a screening protocol will be applied to ensure participants are aligned with our testing plan and methodology. Based on this, the testing participants should have the following characteristics:</w:t>
      </w:r>
    </w:p>
    <w:p w14:paraId="119F7BCC" w14:textId="77777777" w:rsidR="00297D8F" w:rsidRDefault="00297D8F" w:rsidP="002F3732">
      <w:pPr>
        <w:pStyle w:val="ListParagraph"/>
        <w:numPr>
          <w:ilvl w:val="0"/>
          <w:numId w:val="7"/>
        </w:numPr>
        <w:spacing w:line="256" w:lineRule="auto"/>
      </w:pPr>
      <w:r>
        <w:t>International students or new comers to Canada and/ or Nova Scotia</w:t>
      </w:r>
    </w:p>
    <w:p w14:paraId="2E5D097E" w14:textId="77777777" w:rsidR="00297D8F" w:rsidRDefault="00297D8F" w:rsidP="002F3732">
      <w:pPr>
        <w:pStyle w:val="ListParagraph"/>
        <w:numPr>
          <w:ilvl w:val="0"/>
          <w:numId w:val="7"/>
        </w:numPr>
        <w:spacing w:line="256" w:lineRule="auto"/>
      </w:pPr>
      <w:r>
        <w:t>Does not have a Nova Scotia Driver License but intends to attain it</w:t>
      </w:r>
    </w:p>
    <w:p w14:paraId="4241EC15" w14:textId="77777777" w:rsidR="00297D8F" w:rsidRDefault="00297D8F" w:rsidP="00297D8F">
      <w:r>
        <w:t xml:space="preserve">Recognizing the iterative nature of the testing phase in addition to the resource, time and other costs associated with testing, a representative sample size of 5 testers will be used to conduct the usability testing study. </w:t>
      </w:r>
    </w:p>
    <w:p w14:paraId="760ABC24" w14:textId="77777777" w:rsidR="00297D8F" w:rsidRDefault="00297D8F" w:rsidP="00297D8F">
      <w:pPr>
        <w:pStyle w:val="Heading2"/>
      </w:pPr>
      <w:bookmarkStart w:id="36" w:name="_Toc26295321"/>
      <w:r>
        <w:lastRenderedPageBreak/>
        <w:t>Test plan</w:t>
      </w:r>
      <w:bookmarkEnd w:id="36"/>
    </w:p>
    <w:p w14:paraId="14E09B1B" w14:textId="77777777" w:rsidR="00297D8F" w:rsidRDefault="00297D8F" w:rsidP="00297D8F"/>
    <w:p w14:paraId="07AB0F30" w14:textId="77777777" w:rsidR="00297D8F" w:rsidRDefault="00297D8F" w:rsidP="00297D8F">
      <w:r>
        <w:t xml:space="preserve">The testing study plan sets out the components and protocols required for conducting the usability study as outlined in the table below: </w:t>
      </w:r>
    </w:p>
    <w:tbl>
      <w:tblPr>
        <w:tblStyle w:val="TableGrid"/>
        <w:tblW w:w="0" w:type="auto"/>
        <w:tblLook w:val="04A0" w:firstRow="1" w:lastRow="0" w:firstColumn="1" w:lastColumn="0" w:noHBand="0" w:noVBand="1"/>
      </w:tblPr>
      <w:tblGrid>
        <w:gridCol w:w="2263"/>
        <w:gridCol w:w="7087"/>
      </w:tblGrid>
      <w:tr w:rsidR="00297D8F" w14:paraId="796C4D75" w14:textId="77777777" w:rsidTr="00297D8F">
        <w:tc>
          <w:tcPr>
            <w:tcW w:w="2263"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487256A4" w14:textId="77777777" w:rsidR="00297D8F" w:rsidRDefault="00297D8F">
            <w:pPr>
              <w:rPr>
                <w:b/>
              </w:rPr>
            </w:pPr>
            <w:r>
              <w:rPr>
                <w:b/>
              </w:rPr>
              <w:t>Test Plan Component</w:t>
            </w:r>
          </w:p>
        </w:tc>
        <w:tc>
          <w:tcPr>
            <w:tcW w:w="7087"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65729FE0" w14:textId="77777777" w:rsidR="00297D8F" w:rsidRDefault="00297D8F">
            <w:pPr>
              <w:jc w:val="center"/>
              <w:rPr>
                <w:b/>
              </w:rPr>
            </w:pPr>
            <w:r>
              <w:rPr>
                <w:b/>
              </w:rPr>
              <w:t>Description and purpose</w:t>
            </w:r>
          </w:p>
        </w:tc>
      </w:tr>
      <w:tr w:rsidR="00297D8F" w14:paraId="440B9F19" w14:textId="77777777" w:rsidTr="00297D8F">
        <w:tc>
          <w:tcPr>
            <w:tcW w:w="2263"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4AE46FB9" w14:textId="77777777" w:rsidR="00297D8F" w:rsidRDefault="00297D8F">
            <w:pPr>
              <w:rPr>
                <w:b/>
              </w:rPr>
            </w:pPr>
            <w:r>
              <w:rPr>
                <w:b/>
              </w:rPr>
              <w:t>Type of test</w:t>
            </w:r>
          </w:p>
        </w:tc>
        <w:tc>
          <w:tcPr>
            <w:tcW w:w="7087" w:type="dxa"/>
            <w:tcBorders>
              <w:top w:val="single" w:sz="4" w:space="0" w:color="auto"/>
              <w:left w:val="single" w:sz="4" w:space="0" w:color="auto"/>
              <w:bottom w:val="single" w:sz="4" w:space="0" w:color="auto"/>
              <w:right w:val="single" w:sz="4" w:space="0" w:color="auto"/>
            </w:tcBorders>
            <w:vAlign w:val="center"/>
            <w:hideMark/>
          </w:tcPr>
          <w:p w14:paraId="389EED8A" w14:textId="77777777" w:rsidR="00297D8F" w:rsidRDefault="00297D8F">
            <w:r>
              <w:t>Between-subjects study design will be applied were all 5 testing participants will test a single and consistent user interface using an identical test plan and testing method. The remaining components and protocols help ensure the required experimental controls are in place to create identical testing conditions for each participant and usability test session.</w:t>
            </w:r>
          </w:p>
        </w:tc>
      </w:tr>
      <w:tr w:rsidR="00297D8F" w14:paraId="46F11365" w14:textId="77777777" w:rsidTr="00297D8F">
        <w:tc>
          <w:tcPr>
            <w:tcW w:w="2263"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0CE3655E" w14:textId="77777777" w:rsidR="00297D8F" w:rsidRDefault="00297D8F">
            <w:pPr>
              <w:rPr>
                <w:b/>
              </w:rPr>
            </w:pPr>
            <w:r>
              <w:rPr>
                <w:b/>
              </w:rPr>
              <w:t xml:space="preserve">Test settings and conditions </w:t>
            </w:r>
          </w:p>
        </w:tc>
        <w:tc>
          <w:tcPr>
            <w:tcW w:w="7087" w:type="dxa"/>
            <w:tcBorders>
              <w:top w:val="single" w:sz="4" w:space="0" w:color="auto"/>
              <w:left w:val="single" w:sz="4" w:space="0" w:color="auto"/>
              <w:bottom w:val="single" w:sz="4" w:space="0" w:color="auto"/>
              <w:right w:val="single" w:sz="4" w:space="0" w:color="auto"/>
            </w:tcBorders>
            <w:vAlign w:val="center"/>
            <w:hideMark/>
          </w:tcPr>
          <w:p w14:paraId="0AB46E1D" w14:textId="77777777" w:rsidR="00297D8F" w:rsidRDefault="00297D8F">
            <w:r>
              <w:t xml:space="preserve">Testers will be observed in a controlled setting as they perform a series of tasks defined by a standardized set of test cases. Figure 2: test step (below) depicts the test settings were the testers will be provided with an interactive prototype on one laptop and the test details on a second laptop that will be supervised by the moderator.  </w:t>
            </w:r>
          </w:p>
        </w:tc>
      </w:tr>
      <w:tr w:rsidR="00297D8F" w14:paraId="655BCE5F" w14:textId="77777777" w:rsidTr="00297D8F">
        <w:tc>
          <w:tcPr>
            <w:tcW w:w="2263"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2981E0C3" w14:textId="77777777" w:rsidR="00297D8F" w:rsidRDefault="00297D8F">
            <w:pPr>
              <w:rPr>
                <w:b/>
              </w:rPr>
            </w:pPr>
            <w:r>
              <w:rPr>
                <w:b/>
              </w:rPr>
              <w:t>Test method and logistics</w:t>
            </w:r>
          </w:p>
        </w:tc>
        <w:tc>
          <w:tcPr>
            <w:tcW w:w="7087" w:type="dxa"/>
            <w:tcBorders>
              <w:top w:val="single" w:sz="4" w:space="0" w:color="auto"/>
              <w:left w:val="single" w:sz="4" w:space="0" w:color="auto"/>
              <w:bottom w:val="single" w:sz="4" w:space="0" w:color="auto"/>
              <w:right w:val="single" w:sz="4" w:space="0" w:color="auto"/>
            </w:tcBorders>
            <w:vAlign w:val="center"/>
            <w:hideMark/>
          </w:tcPr>
          <w:p w14:paraId="76984EDC" w14:textId="77777777" w:rsidR="00297D8F" w:rsidRDefault="00297D8F">
            <w:r>
              <w:t>A three-phase approach is used to conduct the test study which consists of:</w:t>
            </w:r>
          </w:p>
          <w:p w14:paraId="4C164CB3" w14:textId="77777777" w:rsidR="00297D8F" w:rsidRDefault="00297D8F" w:rsidP="002F3732">
            <w:pPr>
              <w:pStyle w:val="ListParagraph"/>
              <w:numPr>
                <w:ilvl w:val="0"/>
                <w:numId w:val="8"/>
              </w:numPr>
            </w:pPr>
            <w:r>
              <w:t>Test participant screening</w:t>
            </w:r>
          </w:p>
          <w:p w14:paraId="0E8955C2" w14:textId="77777777" w:rsidR="00297D8F" w:rsidRDefault="00297D8F" w:rsidP="002F3732">
            <w:pPr>
              <w:pStyle w:val="ListParagraph"/>
              <w:numPr>
                <w:ilvl w:val="0"/>
                <w:numId w:val="8"/>
              </w:numPr>
            </w:pPr>
            <w:r>
              <w:t>Initial introduction and brief synopsis</w:t>
            </w:r>
          </w:p>
          <w:p w14:paraId="45ABA814" w14:textId="77777777" w:rsidR="00297D8F" w:rsidRDefault="00297D8F" w:rsidP="002F3732">
            <w:pPr>
              <w:pStyle w:val="ListParagraph"/>
              <w:numPr>
                <w:ilvl w:val="0"/>
                <w:numId w:val="8"/>
              </w:numPr>
            </w:pPr>
            <w:r>
              <w:t xml:space="preserve">Usability testing session </w:t>
            </w:r>
          </w:p>
        </w:tc>
      </w:tr>
      <w:tr w:rsidR="00297D8F" w14:paraId="5437D864" w14:textId="77777777" w:rsidTr="00297D8F">
        <w:tc>
          <w:tcPr>
            <w:tcW w:w="2263"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0E08FAD1" w14:textId="77777777" w:rsidR="00297D8F" w:rsidRDefault="00297D8F">
            <w:pPr>
              <w:rPr>
                <w:b/>
              </w:rPr>
            </w:pPr>
            <w:r>
              <w:rPr>
                <w:b/>
              </w:rPr>
              <w:t>Data collection and evaluation measures</w:t>
            </w:r>
          </w:p>
        </w:tc>
        <w:tc>
          <w:tcPr>
            <w:tcW w:w="7087" w:type="dxa"/>
            <w:tcBorders>
              <w:top w:val="single" w:sz="4" w:space="0" w:color="auto"/>
              <w:left w:val="single" w:sz="4" w:space="0" w:color="auto"/>
              <w:bottom w:val="single" w:sz="4" w:space="0" w:color="auto"/>
              <w:right w:val="single" w:sz="4" w:space="0" w:color="auto"/>
            </w:tcBorders>
            <w:vAlign w:val="center"/>
            <w:hideMark/>
          </w:tcPr>
          <w:p w14:paraId="098AD169" w14:textId="77777777" w:rsidR="00297D8F" w:rsidRDefault="00297D8F" w:rsidP="002F3732">
            <w:pPr>
              <w:pStyle w:val="ListParagraph"/>
              <w:numPr>
                <w:ilvl w:val="0"/>
                <w:numId w:val="9"/>
              </w:numPr>
            </w:pPr>
            <w:r>
              <w:t>Number of clicks</w:t>
            </w:r>
          </w:p>
          <w:p w14:paraId="2D906670" w14:textId="77777777" w:rsidR="00297D8F" w:rsidRDefault="00297D8F" w:rsidP="002F3732">
            <w:pPr>
              <w:pStyle w:val="ListParagraph"/>
              <w:numPr>
                <w:ilvl w:val="0"/>
                <w:numId w:val="9"/>
              </w:numPr>
            </w:pPr>
            <w:r>
              <w:t>Time taken to complete tasks and each test scenario</w:t>
            </w:r>
          </w:p>
          <w:p w14:paraId="17B6A07F" w14:textId="77777777" w:rsidR="00297D8F" w:rsidRDefault="00297D8F" w:rsidP="002F3732">
            <w:pPr>
              <w:pStyle w:val="ListParagraph"/>
              <w:numPr>
                <w:ilvl w:val="0"/>
                <w:numId w:val="9"/>
              </w:numPr>
            </w:pPr>
            <w:r>
              <w:t>Error rates (pass/ fail)</w:t>
            </w:r>
          </w:p>
        </w:tc>
      </w:tr>
      <w:tr w:rsidR="00297D8F" w14:paraId="62D7E713" w14:textId="77777777" w:rsidTr="00297D8F">
        <w:tc>
          <w:tcPr>
            <w:tcW w:w="2263"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7D754D44" w14:textId="77777777" w:rsidR="00297D8F" w:rsidRDefault="00297D8F">
            <w:pPr>
              <w:rPr>
                <w:b/>
              </w:rPr>
            </w:pPr>
            <w:r>
              <w:rPr>
                <w:b/>
              </w:rPr>
              <w:t>Testing moderator and observer roles and responsibilities</w:t>
            </w:r>
          </w:p>
        </w:tc>
        <w:tc>
          <w:tcPr>
            <w:tcW w:w="7087" w:type="dxa"/>
            <w:tcBorders>
              <w:top w:val="single" w:sz="4" w:space="0" w:color="auto"/>
              <w:left w:val="single" w:sz="4" w:space="0" w:color="auto"/>
              <w:bottom w:val="single" w:sz="4" w:space="0" w:color="auto"/>
              <w:right w:val="single" w:sz="4" w:space="0" w:color="auto"/>
            </w:tcBorders>
            <w:vAlign w:val="center"/>
            <w:hideMark/>
          </w:tcPr>
          <w:p w14:paraId="18221AD9" w14:textId="77777777" w:rsidR="00297D8F" w:rsidRDefault="00297D8F">
            <w:pPr>
              <w:keepNext/>
            </w:pPr>
            <w:r>
              <w:t>Multiple members of the design and development team will be present during the tests and fulfill the following roles and responsibilities:</w:t>
            </w:r>
          </w:p>
          <w:p w14:paraId="6F6CB518" w14:textId="77777777" w:rsidR="00297D8F" w:rsidRDefault="00297D8F" w:rsidP="002F3732">
            <w:pPr>
              <w:pStyle w:val="ListParagraph"/>
              <w:keepNext/>
              <w:numPr>
                <w:ilvl w:val="0"/>
                <w:numId w:val="10"/>
              </w:numPr>
            </w:pPr>
            <w:r>
              <w:t>Main test moderator</w:t>
            </w:r>
          </w:p>
          <w:p w14:paraId="386C57C0" w14:textId="77777777" w:rsidR="00297D8F" w:rsidRDefault="00297D8F" w:rsidP="002F3732">
            <w:pPr>
              <w:pStyle w:val="ListParagraph"/>
              <w:keepNext/>
              <w:numPr>
                <w:ilvl w:val="0"/>
                <w:numId w:val="10"/>
              </w:numPr>
            </w:pPr>
            <w:r>
              <w:t>Product and technical expert (lead prototype designer)</w:t>
            </w:r>
          </w:p>
          <w:p w14:paraId="2F6F284F" w14:textId="77777777" w:rsidR="00297D8F" w:rsidRDefault="00297D8F" w:rsidP="002F3732">
            <w:pPr>
              <w:pStyle w:val="ListParagraph"/>
              <w:keepNext/>
              <w:numPr>
                <w:ilvl w:val="0"/>
                <w:numId w:val="10"/>
              </w:numPr>
            </w:pPr>
            <w:r>
              <w:t>Note taker #1: number of clicks</w:t>
            </w:r>
          </w:p>
          <w:p w14:paraId="566A2415" w14:textId="77777777" w:rsidR="00297D8F" w:rsidRDefault="00297D8F" w:rsidP="002F3732">
            <w:pPr>
              <w:pStyle w:val="ListParagraph"/>
              <w:keepNext/>
              <w:numPr>
                <w:ilvl w:val="0"/>
                <w:numId w:val="10"/>
              </w:numPr>
            </w:pPr>
            <w:r>
              <w:t xml:space="preserve">Note taker #2: error rates and user sentiment </w:t>
            </w:r>
          </w:p>
          <w:p w14:paraId="40F71B1C" w14:textId="77777777" w:rsidR="00297D8F" w:rsidRDefault="00297D8F" w:rsidP="002F3732">
            <w:pPr>
              <w:pStyle w:val="ListParagraph"/>
              <w:keepNext/>
              <w:numPr>
                <w:ilvl w:val="0"/>
                <w:numId w:val="10"/>
              </w:numPr>
            </w:pPr>
            <w:r>
              <w:t>Time keeper</w:t>
            </w:r>
          </w:p>
        </w:tc>
      </w:tr>
      <w:tr w:rsidR="00297D8F" w14:paraId="00B3C38F" w14:textId="77777777" w:rsidTr="00297D8F">
        <w:tc>
          <w:tcPr>
            <w:tcW w:w="2263"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0FC89EF2" w14:textId="77777777" w:rsidR="00297D8F" w:rsidRDefault="00297D8F">
            <w:pPr>
              <w:rPr>
                <w:b/>
              </w:rPr>
            </w:pPr>
            <w:r>
              <w:rPr>
                <w:b/>
              </w:rPr>
              <w:t>Test script</w:t>
            </w:r>
          </w:p>
          <w:p w14:paraId="1E8651A1" w14:textId="77777777" w:rsidR="00297D8F" w:rsidRDefault="00297D8F">
            <w:pPr>
              <w:rPr>
                <w:b/>
              </w:rPr>
            </w:pPr>
            <w:r>
              <w:rPr>
                <w:b/>
              </w:rPr>
              <w:t>(opening remarks and instructions)</w:t>
            </w:r>
          </w:p>
        </w:tc>
        <w:tc>
          <w:tcPr>
            <w:tcW w:w="7087" w:type="dxa"/>
            <w:tcBorders>
              <w:top w:val="single" w:sz="4" w:space="0" w:color="auto"/>
              <w:left w:val="single" w:sz="4" w:space="0" w:color="auto"/>
              <w:bottom w:val="single" w:sz="4" w:space="0" w:color="auto"/>
              <w:right w:val="single" w:sz="4" w:space="0" w:color="auto"/>
            </w:tcBorders>
            <w:vAlign w:val="center"/>
            <w:hideMark/>
          </w:tcPr>
          <w:p w14:paraId="21F64B4E" w14:textId="77777777" w:rsidR="00297D8F" w:rsidRDefault="00297D8F" w:rsidP="004F6BE6">
            <w:pPr>
              <w:keepNext/>
            </w:pPr>
            <w:r>
              <w:t>Testing session orientation and onboarding to provide the tester with the appropriate context, test session instructions and information about the platform, its purpose and the study design.</w:t>
            </w:r>
          </w:p>
        </w:tc>
      </w:tr>
    </w:tbl>
    <w:p w14:paraId="4DB00A39" w14:textId="44A11F78" w:rsidR="00135193" w:rsidRDefault="004F6BE6" w:rsidP="004F6BE6">
      <w:pPr>
        <w:pStyle w:val="Caption"/>
      </w:pPr>
      <w:r>
        <w:t xml:space="preserve">Table </w:t>
      </w:r>
      <w:fldSimple w:instr=" SEQ Table \* ARABIC ">
        <w:r w:rsidR="00E337EC">
          <w:rPr>
            <w:noProof/>
          </w:rPr>
          <w:t>5</w:t>
        </w:r>
      </w:fldSimple>
      <w:r>
        <w:t>: Summary of Usability Test Components</w:t>
      </w:r>
    </w:p>
    <w:p w14:paraId="4FC32B19" w14:textId="45F87E1E" w:rsidR="00135193" w:rsidRDefault="00135193" w:rsidP="00297D8F">
      <w:r>
        <w:t xml:space="preserve">Details and specifics on each element within the usability testing plan above are included in </w:t>
      </w:r>
      <w:r w:rsidR="00CE7ADB" w:rsidRPr="004F6BE6">
        <w:t>appendix</w:t>
      </w:r>
      <w:r w:rsidRPr="004F6BE6">
        <w:t xml:space="preserve"> </w:t>
      </w:r>
      <w:r w:rsidR="004F6BE6">
        <w:t>C</w:t>
      </w:r>
      <w:r>
        <w:t xml:space="preserve">.  </w:t>
      </w:r>
    </w:p>
    <w:p w14:paraId="37194138" w14:textId="77777777" w:rsidR="00297D8F" w:rsidRDefault="00297D8F">
      <w:pPr>
        <w:rPr>
          <w:rFonts w:cstheme="minorHAnsi"/>
        </w:rPr>
      </w:pPr>
    </w:p>
    <w:p w14:paraId="6CF2885F" w14:textId="77777777" w:rsidR="00273C88" w:rsidRDefault="00273C88">
      <w:pPr>
        <w:rPr>
          <w:rFonts w:asciiTheme="majorHAnsi" w:eastAsiaTheme="majorEastAsia" w:hAnsiTheme="majorHAnsi" w:cstheme="majorBidi"/>
          <w:color w:val="2F5496" w:themeColor="accent1" w:themeShade="BF"/>
          <w:sz w:val="40"/>
          <w:szCs w:val="32"/>
        </w:rPr>
      </w:pPr>
      <w:r>
        <w:br w:type="page"/>
      </w:r>
    </w:p>
    <w:p w14:paraId="27F8F0AF" w14:textId="7C702C96" w:rsidR="00CC57C7" w:rsidRDefault="00E205A5" w:rsidP="00297D8F">
      <w:pPr>
        <w:pStyle w:val="Heading1"/>
      </w:pPr>
      <w:bookmarkStart w:id="37" w:name="_Toc26295322"/>
      <w:r>
        <w:lastRenderedPageBreak/>
        <w:t>Analysis results and discussion</w:t>
      </w:r>
      <w:bookmarkEnd w:id="37"/>
    </w:p>
    <w:p w14:paraId="51776317" w14:textId="6049B3EE" w:rsidR="00297D8F" w:rsidRDefault="001B4ED8">
      <w:pPr>
        <w:rPr>
          <w:rFonts w:cstheme="minorHAnsi"/>
        </w:rPr>
      </w:pPr>
      <w:r>
        <w:rPr>
          <w:noProof/>
        </w:rPr>
        <mc:AlternateContent>
          <mc:Choice Requires="wpg">
            <w:drawing>
              <wp:anchor distT="0" distB="0" distL="114300" distR="114300" simplePos="0" relativeHeight="251745280" behindDoc="0" locked="0" layoutInCell="1" allowOverlap="1" wp14:anchorId="232CD558" wp14:editId="2296AD84">
                <wp:simplePos x="0" y="0"/>
                <wp:positionH relativeFrom="page">
                  <wp:align>right</wp:align>
                </wp:positionH>
                <wp:positionV relativeFrom="paragraph">
                  <wp:posOffset>272415</wp:posOffset>
                </wp:positionV>
                <wp:extent cx="3568700" cy="3733800"/>
                <wp:effectExtent l="0" t="0" r="0" b="0"/>
                <wp:wrapSquare wrapText="bothSides"/>
                <wp:docPr id="23" name="Group 23"/>
                <wp:cNvGraphicFramePr/>
                <a:graphic xmlns:a="http://schemas.openxmlformats.org/drawingml/2006/main">
                  <a:graphicData uri="http://schemas.microsoft.com/office/word/2010/wordprocessingGroup">
                    <wpg:wgp>
                      <wpg:cNvGrpSpPr/>
                      <wpg:grpSpPr>
                        <a:xfrm>
                          <a:off x="0" y="0"/>
                          <a:ext cx="3568700" cy="3733800"/>
                          <a:chOff x="0" y="0"/>
                          <a:chExt cx="3898265" cy="3943350"/>
                        </a:xfrm>
                      </wpg:grpSpPr>
                      <pic:pic xmlns:pic="http://schemas.openxmlformats.org/drawingml/2006/picture">
                        <pic:nvPicPr>
                          <pic:cNvPr id="34" name="Picture 7">
                            <a:extLst/>
                          </pic:cNvPr>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898265" cy="3937635"/>
                          </a:xfrm>
                          <a:prstGeom prst="rect">
                            <a:avLst/>
                          </a:prstGeom>
                        </pic:spPr>
                      </pic:pic>
                      <wps:wsp>
                        <wps:cNvPr id="35" name="Text Box 35"/>
                        <wps:cNvSpPr txBox="1"/>
                        <wps:spPr>
                          <a:xfrm>
                            <a:off x="0" y="3676650"/>
                            <a:ext cx="3898265" cy="266700"/>
                          </a:xfrm>
                          <a:prstGeom prst="rect">
                            <a:avLst/>
                          </a:prstGeom>
                          <a:solidFill>
                            <a:prstClr val="white"/>
                          </a:solidFill>
                          <a:ln>
                            <a:noFill/>
                          </a:ln>
                        </wps:spPr>
                        <wps:txbx>
                          <w:txbxContent>
                            <w:p w14:paraId="0C8AB1CE" w14:textId="77777777" w:rsidR="00B55E39" w:rsidRDefault="00B55E39" w:rsidP="001B4ED8">
                              <w:pPr>
                                <w:pStyle w:val="Caption"/>
                                <w:rPr>
                                  <w:noProof/>
                                </w:rPr>
                              </w:pPr>
                              <w:r>
                                <w:t xml:space="preserve">Figure </w:t>
                              </w:r>
                              <w:fldSimple w:instr=" SEQ Figure \* ARABIC ">
                                <w:r>
                                  <w:rPr>
                                    <w:noProof/>
                                  </w:rPr>
                                  <w:t>5</w:t>
                                </w:r>
                              </w:fldSimple>
                              <w:r>
                                <w:t xml:space="preserve">: Preliminary (Peer) Test </w:t>
                              </w:r>
                              <w:r>
                                <w:rPr>
                                  <w:noProof/>
                                </w:rPr>
                                <w:t>Resul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2CD558" id="Group 23" o:spid="_x0000_s1035" style="position:absolute;margin-left:229.8pt;margin-top:21.45pt;width:281pt;height:294pt;z-index:251745280;mso-position-horizontal:right;mso-position-horizontal-relative:page;mso-width-relative:margin;mso-height-relative:margin" coordsize="38982,394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">
                <v:shape id="Picture 7" o:spid="_x0000_s1036" type="#_x0000_t75" style="position:absolute;width:38982;height:39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">
                  <v:imagedata r:id="rId35" o:title=""/>
                </v:shape>
                <v:shape id="Text Box 35" o:spid="_x0000_s1037" type="#_x0000_t202" style="position:absolute;top:36766;width:3898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CumxQAAANsAAAAPAAAAZHJzL2Rvd25yZXYueG1sRI9Pa8JA&#10;FMTvBb/D8oReim6aU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DC4CumxQAAANsAAAAP&#10;AAAAAAAAAAAAAAAAAAcCAABkcnMvZG93bnJldi54bWxQSwUGAAAAAAMAAwC3AAAA+QIAAAAA&#10;" stroked="f">
                  <v:textbox inset="0,0,0,0">
                    <w:txbxContent>
                      <w:p w14:paraId="0C8AB1CE" w14:textId="77777777" w:rsidR="00B55E39" w:rsidRDefault="00B55E39" w:rsidP="001B4ED8">
                        <w:pPr>
                          <w:pStyle w:val="Caption"/>
                          <w:rPr>
                            <w:noProof/>
                          </w:rPr>
                        </w:pPr>
                        <w:r>
                          <w:t xml:space="preserve">Figure </w:t>
                        </w:r>
                        <w:fldSimple w:instr=" SEQ Figure \* ARABIC ">
                          <w:r>
                            <w:rPr>
                              <w:noProof/>
                            </w:rPr>
                            <w:t>5</w:t>
                          </w:r>
                        </w:fldSimple>
                        <w:r>
                          <w:t xml:space="preserve">: Preliminary (Peer) Test </w:t>
                        </w:r>
                        <w:r>
                          <w:rPr>
                            <w:noProof/>
                          </w:rPr>
                          <w:t>Results</w:t>
                        </w:r>
                      </w:p>
                    </w:txbxContent>
                  </v:textbox>
                </v:shape>
                <w10:wrap type="square" anchorx="page"/>
              </v:group>
            </w:pict>
          </mc:Fallback>
        </mc:AlternateContent>
      </w:r>
    </w:p>
    <w:p w14:paraId="3C64A62B" w14:textId="3C032907" w:rsidR="001B4ED8" w:rsidRDefault="001B4ED8" w:rsidP="001B4ED8">
      <w:pPr>
        <w:pStyle w:val="Heading2"/>
      </w:pPr>
      <w:bookmarkStart w:id="38" w:name="_Toc24663075"/>
      <w:bookmarkStart w:id="39" w:name="_Toc26295323"/>
      <w:r>
        <w:t>Results of usability testing</w:t>
      </w:r>
      <w:bookmarkEnd w:id="39"/>
      <w:r>
        <w:t xml:space="preserve"> </w:t>
      </w:r>
      <w:bookmarkEnd w:id="38"/>
    </w:p>
    <w:p w14:paraId="7C4797F5" w14:textId="77777777" w:rsidR="001B4ED8" w:rsidRDefault="001B4ED8" w:rsidP="001B4ED8"/>
    <w:p w14:paraId="619D9820" w14:textId="7C7A4DB9" w:rsidR="001B4ED8" w:rsidRDefault="001B4ED8" w:rsidP="001B4ED8">
      <w:r>
        <w:t>The test plan was conducted on two peer testers and two outside testers using the same protocols, testing templates and data collection procedures to gathering an initial set of test results.</w:t>
      </w:r>
    </w:p>
    <w:p w14:paraId="1AC5B259" w14:textId="7F7FD6DA" w:rsidR="001F38DB" w:rsidRDefault="001B4ED8" w:rsidP="001B4ED8">
      <w:r>
        <w:t xml:space="preserve">The testing template also handles the data capture, consolidation and high-level analysis of the results as shown in Figure 5. </w:t>
      </w:r>
    </w:p>
    <w:p w14:paraId="1A6B88EC" w14:textId="1B24274C" w:rsidR="001F38DB" w:rsidRDefault="001F38DB" w:rsidP="001F38DB">
      <w:r>
        <w:t>Keeping the main goal of the app in mind, scientific calculations are performed using empirical statistics on our design to measure whether we are in the right direction of fulfilling the purpose. To research on the degree of benefit, friendly environment and simplicity of the app, three hypotheses have been designed.</w:t>
      </w:r>
    </w:p>
    <w:p w14:paraId="55044096" w14:textId="0BCC113F" w:rsidR="001B4ED8" w:rsidRDefault="001B4ED8" w:rsidP="001F38DB"/>
    <w:p w14:paraId="3B738785" w14:textId="5E1CBD69" w:rsidR="001B4ED8" w:rsidRDefault="001B4ED8" w:rsidP="001F38DB"/>
    <w:p w14:paraId="2A708FB1" w14:textId="3A6BD795" w:rsidR="001F38DB" w:rsidRDefault="001F38DB" w:rsidP="001F38DB">
      <w:pPr>
        <w:pStyle w:val="ListParagraph"/>
        <w:numPr>
          <w:ilvl w:val="0"/>
          <w:numId w:val="20"/>
        </w:numPr>
      </w:pPr>
      <w:r>
        <w:t>Measurement of the degree of benefit achieved by attempting to answer the testing question and tasks – Is the app efficient?</w:t>
      </w:r>
    </w:p>
    <w:p w14:paraId="3B45377E" w14:textId="62BBEBF8" w:rsidR="001F38DB" w:rsidRDefault="001F38DB" w:rsidP="001F38DB">
      <w:pPr>
        <w:pStyle w:val="ListParagraph"/>
        <w:numPr>
          <w:ilvl w:val="0"/>
          <w:numId w:val="20"/>
        </w:numPr>
      </w:pPr>
      <w:r>
        <w:t>Measurement of the user friendliness that is achieved by looking into the testing question – Is there any relationship between user experience and different types of the screens of the app? In short, is the friendliness lost while switching from one type of screen to the other?</w:t>
      </w:r>
    </w:p>
    <w:p w14:paraId="696EAD78" w14:textId="315F7FA2" w:rsidR="001F38DB" w:rsidRDefault="001F38DB" w:rsidP="001F38DB">
      <w:pPr>
        <w:pStyle w:val="ListParagraph"/>
        <w:numPr>
          <w:ilvl w:val="0"/>
          <w:numId w:val="20"/>
        </w:numPr>
      </w:pPr>
      <w:r>
        <w:t>Measurement of the degree of simplicity is achieved by solving the question – Is the degree of user interaction uniform across the app’s screens and features? As a user moves from one screen to the other, new design should not increase complexity for the user.</w:t>
      </w:r>
    </w:p>
    <w:p w14:paraId="02E3D05C" w14:textId="77777777" w:rsidR="001B4ED8" w:rsidRDefault="001B4ED8">
      <w:r>
        <w:br w:type="page"/>
      </w:r>
    </w:p>
    <w:p w14:paraId="0FF6EEE0" w14:textId="25C14794" w:rsidR="00624A50" w:rsidRDefault="001F38DB" w:rsidP="001F38DB">
      <w:r>
        <w:lastRenderedPageBreak/>
        <w:t>Hypot</w:t>
      </w:r>
      <w:r w:rsidR="00E034A2">
        <w:t>hesis Tests along with results:</w:t>
      </w:r>
    </w:p>
    <w:p w14:paraId="381A70A4" w14:textId="360F9C96" w:rsidR="001F38DB" w:rsidRDefault="001F38DB" w:rsidP="00624A50">
      <w:pPr>
        <w:pStyle w:val="Heading2"/>
      </w:pPr>
      <w:bookmarkStart w:id="40" w:name="_Toc26295324"/>
      <w:r w:rsidRPr="001F38DB">
        <w:t>Category – Efficiency</w:t>
      </w:r>
      <w:bookmarkEnd w:id="40"/>
    </w:p>
    <w:p w14:paraId="173F14BC" w14:textId="2B5F69F6" w:rsidR="001F38DB" w:rsidRDefault="001F38DB" w:rsidP="001F38DB"/>
    <w:tbl>
      <w:tblPr>
        <w:tblStyle w:val="TableGrid"/>
        <w:tblW w:w="0" w:type="auto"/>
        <w:tblLook w:val="04A0" w:firstRow="1" w:lastRow="0" w:firstColumn="1" w:lastColumn="0" w:noHBand="0" w:noVBand="1"/>
      </w:tblPr>
      <w:tblGrid>
        <w:gridCol w:w="2830"/>
        <w:gridCol w:w="6520"/>
      </w:tblGrid>
      <w:tr w:rsidR="001F38DB" w:rsidRPr="001F38DB" w14:paraId="09D8EEFD" w14:textId="77777777" w:rsidTr="00EF086A">
        <w:tc>
          <w:tcPr>
            <w:tcW w:w="2830" w:type="dxa"/>
            <w:shd w:val="clear" w:color="auto" w:fill="8EAADB" w:themeFill="accent1" w:themeFillTint="99"/>
          </w:tcPr>
          <w:p w14:paraId="7E796597" w14:textId="77777777" w:rsidR="001F38DB" w:rsidRPr="001F38DB" w:rsidRDefault="001F38DB" w:rsidP="00EF086A">
            <w:pPr>
              <w:rPr>
                <w:rFonts w:cstheme="minorHAnsi"/>
                <w:b/>
                <w:sz w:val="24"/>
                <w:szCs w:val="24"/>
              </w:rPr>
            </w:pPr>
            <w:r w:rsidRPr="001F38DB">
              <w:rPr>
                <w:rFonts w:cstheme="minorHAnsi"/>
                <w:b/>
                <w:sz w:val="24"/>
                <w:szCs w:val="24"/>
              </w:rPr>
              <w:t>Category</w:t>
            </w:r>
          </w:p>
        </w:tc>
        <w:tc>
          <w:tcPr>
            <w:tcW w:w="6520" w:type="dxa"/>
          </w:tcPr>
          <w:p w14:paraId="123B592E" w14:textId="77777777" w:rsidR="001F38DB" w:rsidRPr="001F38DB" w:rsidRDefault="001F38DB" w:rsidP="00EF086A">
            <w:pPr>
              <w:rPr>
                <w:rFonts w:cstheme="minorHAnsi"/>
                <w:b/>
                <w:sz w:val="24"/>
                <w:szCs w:val="24"/>
              </w:rPr>
            </w:pPr>
            <w:r w:rsidRPr="001F38DB">
              <w:rPr>
                <w:rFonts w:cstheme="minorHAnsi"/>
                <w:b/>
                <w:sz w:val="24"/>
                <w:szCs w:val="24"/>
              </w:rPr>
              <w:t>Efficiency</w:t>
            </w:r>
          </w:p>
        </w:tc>
      </w:tr>
      <w:tr w:rsidR="001F38DB" w:rsidRPr="001F38DB" w14:paraId="0E6EE268" w14:textId="77777777" w:rsidTr="00EF086A">
        <w:tc>
          <w:tcPr>
            <w:tcW w:w="2830" w:type="dxa"/>
            <w:shd w:val="clear" w:color="auto" w:fill="8EAADB" w:themeFill="accent1" w:themeFillTint="99"/>
          </w:tcPr>
          <w:p w14:paraId="62551901" w14:textId="77777777" w:rsidR="001F38DB" w:rsidRPr="001F38DB" w:rsidRDefault="001F38DB" w:rsidP="00EF086A">
            <w:pPr>
              <w:rPr>
                <w:rFonts w:cstheme="minorHAnsi"/>
                <w:b/>
                <w:sz w:val="24"/>
                <w:szCs w:val="24"/>
              </w:rPr>
            </w:pPr>
            <w:r w:rsidRPr="001F38DB">
              <w:rPr>
                <w:rFonts w:cstheme="minorHAnsi"/>
                <w:b/>
                <w:sz w:val="24"/>
                <w:szCs w:val="24"/>
              </w:rPr>
              <w:t>Claim</w:t>
            </w:r>
          </w:p>
        </w:tc>
        <w:tc>
          <w:tcPr>
            <w:tcW w:w="6520" w:type="dxa"/>
          </w:tcPr>
          <w:p w14:paraId="75AD24EF" w14:textId="77777777" w:rsidR="001F38DB" w:rsidRPr="001F38DB" w:rsidRDefault="001F38DB" w:rsidP="00EF086A">
            <w:pPr>
              <w:rPr>
                <w:rFonts w:cstheme="minorHAnsi"/>
                <w:sz w:val="24"/>
                <w:szCs w:val="24"/>
              </w:rPr>
            </w:pPr>
            <w:r w:rsidRPr="001F38DB">
              <w:rPr>
                <w:rFonts w:cstheme="minorHAnsi"/>
                <w:sz w:val="24"/>
                <w:szCs w:val="24"/>
              </w:rPr>
              <w:t>Does use</w:t>
            </w:r>
            <w:r w:rsidRPr="001F38DB">
              <w:rPr>
                <w:rFonts w:cstheme="minorHAnsi"/>
                <w:sz w:val="24"/>
                <w:szCs w:val="24"/>
                <w:lang w:eastAsia="zh-CN"/>
              </w:rPr>
              <w:t>r</w:t>
            </w:r>
            <w:r w:rsidRPr="001F38DB">
              <w:rPr>
                <w:rFonts w:cstheme="minorHAnsi"/>
                <w:sz w:val="24"/>
                <w:szCs w:val="24"/>
              </w:rPr>
              <w:t xml:space="preserve"> become efficient in using the app as he/she spends more time using the app?</w:t>
            </w:r>
          </w:p>
        </w:tc>
      </w:tr>
      <w:tr w:rsidR="001F38DB" w:rsidRPr="001F38DB" w14:paraId="669B35A3" w14:textId="77777777" w:rsidTr="00EF086A">
        <w:tc>
          <w:tcPr>
            <w:tcW w:w="2830" w:type="dxa"/>
            <w:shd w:val="clear" w:color="auto" w:fill="8EAADB" w:themeFill="accent1" w:themeFillTint="99"/>
          </w:tcPr>
          <w:p w14:paraId="4EF073BE" w14:textId="77777777" w:rsidR="001F38DB" w:rsidRPr="001F38DB" w:rsidRDefault="001F38DB" w:rsidP="00EF086A">
            <w:pPr>
              <w:rPr>
                <w:rFonts w:cstheme="minorHAnsi"/>
                <w:b/>
                <w:sz w:val="24"/>
                <w:szCs w:val="24"/>
              </w:rPr>
            </w:pPr>
            <w:r w:rsidRPr="001F38DB">
              <w:rPr>
                <w:rFonts w:cstheme="minorHAnsi"/>
                <w:b/>
                <w:sz w:val="24"/>
                <w:szCs w:val="24"/>
              </w:rPr>
              <w:t>Null hypothesis (H₀)</w:t>
            </w:r>
          </w:p>
        </w:tc>
        <w:tc>
          <w:tcPr>
            <w:tcW w:w="6520" w:type="dxa"/>
          </w:tcPr>
          <w:p w14:paraId="79951032" w14:textId="77777777" w:rsidR="001F38DB" w:rsidRPr="001F38DB" w:rsidRDefault="001F38DB" w:rsidP="00EF086A">
            <w:pPr>
              <w:rPr>
                <w:rFonts w:cstheme="minorHAnsi"/>
                <w:sz w:val="24"/>
                <w:szCs w:val="24"/>
                <w:lang w:eastAsia="zh-CN"/>
              </w:rPr>
            </w:pPr>
            <w:r w:rsidRPr="001F38DB">
              <w:rPr>
                <w:rFonts w:cstheme="minorHAnsi"/>
                <w:sz w:val="24"/>
                <w:szCs w:val="24"/>
                <w:lang w:eastAsia="zh-CN"/>
              </w:rPr>
              <w:t>Mean time taken by user in Home Screen &gt;= Mean time taken by user in Login Screen</w:t>
            </w:r>
          </w:p>
        </w:tc>
      </w:tr>
      <w:tr w:rsidR="001F38DB" w:rsidRPr="001F38DB" w14:paraId="59D03A6A" w14:textId="77777777" w:rsidTr="00EF086A">
        <w:tc>
          <w:tcPr>
            <w:tcW w:w="2830" w:type="dxa"/>
            <w:shd w:val="clear" w:color="auto" w:fill="8EAADB" w:themeFill="accent1" w:themeFillTint="99"/>
          </w:tcPr>
          <w:p w14:paraId="6B65A892" w14:textId="77777777" w:rsidR="001F38DB" w:rsidRPr="001F38DB" w:rsidRDefault="001F38DB" w:rsidP="00EF086A">
            <w:pPr>
              <w:rPr>
                <w:rFonts w:cstheme="minorHAnsi"/>
                <w:b/>
                <w:sz w:val="24"/>
                <w:szCs w:val="24"/>
              </w:rPr>
            </w:pPr>
            <w:r w:rsidRPr="001F38DB">
              <w:rPr>
                <w:rFonts w:cstheme="minorHAnsi"/>
                <w:b/>
                <w:sz w:val="24"/>
                <w:szCs w:val="24"/>
              </w:rPr>
              <w:t>Alternative hypothesis (H₁)</w:t>
            </w:r>
          </w:p>
        </w:tc>
        <w:tc>
          <w:tcPr>
            <w:tcW w:w="6520" w:type="dxa"/>
          </w:tcPr>
          <w:p w14:paraId="3600DAA2" w14:textId="77777777" w:rsidR="001F38DB" w:rsidRPr="001F38DB" w:rsidRDefault="001F38DB" w:rsidP="00EF086A">
            <w:pPr>
              <w:rPr>
                <w:rFonts w:cstheme="minorHAnsi"/>
                <w:sz w:val="24"/>
                <w:szCs w:val="24"/>
                <w:lang w:eastAsia="zh-CN"/>
              </w:rPr>
            </w:pPr>
            <w:r w:rsidRPr="001F38DB">
              <w:rPr>
                <w:rFonts w:cstheme="minorHAnsi"/>
                <w:sz w:val="24"/>
                <w:szCs w:val="24"/>
                <w:lang w:eastAsia="zh-CN"/>
              </w:rPr>
              <w:t>Mean time taken by user in Home Screen &lt; Mean time taken by user in Login Screen</w:t>
            </w:r>
          </w:p>
        </w:tc>
      </w:tr>
      <w:tr w:rsidR="001F38DB" w:rsidRPr="001F38DB" w14:paraId="3D632246" w14:textId="77777777" w:rsidTr="00EF086A">
        <w:tc>
          <w:tcPr>
            <w:tcW w:w="9350" w:type="dxa"/>
            <w:gridSpan w:val="2"/>
            <w:shd w:val="clear" w:color="auto" w:fill="BFBFBF" w:themeFill="background1" w:themeFillShade="BF"/>
          </w:tcPr>
          <w:p w14:paraId="245DCBE0" w14:textId="77777777" w:rsidR="001F38DB" w:rsidRPr="001F38DB" w:rsidRDefault="001F38DB" w:rsidP="00EF086A">
            <w:pPr>
              <w:rPr>
                <w:rFonts w:cstheme="minorHAnsi"/>
                <w:b/>
                <w:sz w:val="24"/>
                <w:szCs w:val="24"/>
              </w:rPr>
            </w:pPr>
            <w:r w:rsidRPr="001F38DB">
              <w:rPr>
                <w:rFonts w:cstheme="minorHAnsi"/>
                <w:b/>
                <w:sz w:val="24"/>
                <w:szCs w:val="24"/>
              </w:rPr>
              <w:t>Required Metrics</w:t>
            </w:r>
          </w:p>
        </w:tc>
      </w:tr>
      <w:tr w:rsidR="001F38DB" w:rsidRPr="001F38DB" w14:paraId="03D3D12F" w14:textId="77777777" w:rsidTr="00EF086A">
        <w:tc>
          <w:tcPr>
            <w:tcW w:w="9350" w:type="dxa"/>
            <w:gridSpan w:val="2"/>
            <w:vAlign w:val="center"/>
          </w:tcPr>
          <w:p w14:paraId="1F269F5D" w14:textId="77777777" w:rsidR="001F38DB" w:rsidRPr="001F38DB" w:rsidRDefault="001F38DB" w:rsidP="001F38DB">
            <w:pPr>
              <w:pStyle w:val="ListParagraph"/>
              <w:numPr>
                <w:ilvl w:val="0"/>
                <w:numId w:val="4"/>
              </w:numPr>
              <w:rPr>
                <w:rFonts w:cstheme="minorHAnsi"/>
                <w:sz w:val="24"/>
                <w:szCs w:val="24"/>
                <w:lang w:eastAsia="zh-CN"/>
              </w:rPr>
            </w:pPr>
            <w:r w:rsidRPr="001F38DB">
              <w:rPr>
                <w:rFonts w:cstheme="minorHAnsi"/>
                <w:sz w:val="24"/>
                <w:szCs w:val="24"/>
                <w:lang w:eastAsia="zh-CN"/>
              </w:rPr>
              <w:t>Efficiency will be measured by the time consumed by the user to complete testing for a screen.</w:t>
            </w:r>
          </w:p>
          <w:p w14:paraId="27BC74A6" w14:textId="77777777" w:rsidR="001F38DB" w:rsidRPr="001F38DB" w:rsidRDefault="001F38DB" w:rsidP="001F38DB">
            <w:pPr>
              <w:pStyle w:val="ListParagraph"/>
              <w:numPr>
                <w:ilvl w:val="0"/>
                <w:numId w:val="4"/>
              </w:numPr>
              <w:rPr>
                <w:rFonts w:cstheme="minorHAnsi"/>
                <w:sz w:val="24"/>
                <w:szCs w:val="24"/>
                <w:lang w:eastAsia="zh-CN"/>
              </w:rPr>
            </w:pPr>
            <w:r w:rsidRPr="001F38DB">
              <w:rPr>
                <w:rFonts w:cstheme="minorHAnsi"/>
                <w:sz w:val="24"/>
                <w:szCs w:val="24"/>
                <w:lang w:eastAsia="zh-CN"/>
              </w:rPr>
              <w:t>Average of total time taken by multiple users will be considered for each screen.</w:t>
            </w:r>
          </w:p>
        </w:tc>
      </w:tr>
    </w:tbl>
    <w:p w14:paraId="0670D338" w14:textId="139BBC97" w:rsidR="001F38DB" w:rsidRDefault="001F38DB" w:rsidP="001F38DB"/>
    <w:p w14:paraId="72CFEE70" w14:textId="43331938" w:rsidR="00AD1559" w:rsidRPr="000D76D3" w:rsidRDefault="001F38DB" w:rsidP="00624A50">
      <w:r w:rsidRPr="001F38DB">
        <w:t>All the logical process flows are considered and then each pair of screens are compared for efficiency. We have the following t-test (one-sided tail) for the two-sample test for each pair of screens feasible in the logical process flow. For every test, the average time taken by all the users for each test scenario of every screen are considered.</w:t>
      </w:r>
    </w:p>
    <w:p w14:paraId="266C4D3D" w14:textId="4443A9A5" w:rsidR="00624A50" w:rsidRPr="00E034A2" w:rsidRDefault="00624A50" w:rsidP="00624A50">
      <w:pPr>
        <w:rPr>
          <w:b/>
        </w:rPr>
      </w:pPr>
      <w:r w:rsidRPr="00E034A2">
        <w:rPr>
          <w:b/>
        </w:rPr>
        <w:t>Assumptions</w:t>
      </w:r>
    </w:p>
    <w:p w14:paraId="23DBD86E" w14:textId="05265AB3" w:rsidR="00624A50" w:rsidRDefault="00624A50" w:rsidP="00624A50">
      <w:pPr>
        <w:pStyle w:val="ListParagraph"/>
        <w:numPr>
          <w:ilvl w:val="1"/>
          <w:numId w:val="8"/>
        </w:numPr>
      </w:pPr>
      <w:r>
        <w:t>Users have similar cognitive skills.</w:t>
      </w:r>
    </w:p>
    <w:p w14:paraId="440AC170" w14:textId="226FFD90" w:rsidR="00624A50" w:rsidRDefault="00624A50" w:rsidP="00624A50">
      <w:pPr>
        <w:pStyle w:val="ListParagraph"/>
        <w:numPr>
          <w:ilvl w:val="1"/>
          <w:numId w:val="8"/>
        </w:numPr>
      </w:pPr>
      <w:r>
        <w:t>Users are interacting with the app for the first time.</w:t>
      </w:r>
    </w:p>
    <w:p w14:paraId="6BABB87B" w14:textId="7DB86A4F" w:rsidR="00624A50" w:rsidRDefault="00624A50" w:rsidP="00624A50">
      <w:pPr>
        <w:pStyle w:val="ListParagraph"/>
        <w:numPr>
          <w:ilvl w:val="1"/>
          <w:numId w:val="8"/>
        </w:numPr>
      </w:pPr>
      <w:r>
        <w:t>User experience is uniform across the platform. (Proved later)</w:t>
      </w:r>
    </w:p>
    <w:p w14:paraId="67F86045" w14:textId="2D748FC9" w:rsidR="001F38DB" w:rsidRDefault="00624A50" w:rsidP="00624A50">
      <w:pPr>
        <w:pStyle w:val="ListParagraph"/>
        <w:numPr>
          <w:ilvl w:val="1"/>
          <w:numId w:val="8"/>
        </w:numPr>
      </w:pPr>
      <w:r>
        <w:t>User interaction is uniform across the design. (Proved later)</w:t>
      </w:r>
    </w:p>
    <w:p w14:paraId="6BBBA30A" w14:textId="77777777" w:rsidR="005E15B8" w:rsidRDefault="005E15B8" w:rsidP="001F38DB"/>
    <w:p w14:paraId="6FA5C12D" w14:textId="6623840E" w:rsidR="005E15B8" w:rsidRDefault="005E15B8" w:rsidP="00E034A2">
      <w:pPr>
        <w:pStyle w:val="Heading3"/>
        <w:numPr>
          <w:ilvl w:val="0"/>
          <w:numId w:val="27"/>
        </w:numPr>
      </w:pPr>
      <w:bookmarkStart w:id="41" w:name="_Toc26295325"/>
      <w:r w:rsidRPr="005E15B8">
        <w:t>Login vs Home</w:t>
      </w:r>
      <w:bookmarkEnd w:id="41"/>
    </w:p>
    <w:p w14:paraId="21FFC9E0" w14:textId="6F45F40E" w:rsidR="005E15B8" w:rsidRDefault="005E15B8" w:rsidP="005E15B8">
      <w:r>
        <w:t>The process flow considered is when the user logs into the</w:t>
      </w:r>
      <w:r w:rsidR="00CE1E0B">
        <w:t xml:space="preserve"> system and access the home page. To test this process flow, the </w:t>
      </w:r>
      <w:r>
        <w:t>fo</w:t>
      </w:r>
      <w:r w:rsidR="00CE1E0B">
        <w:t xml:space="preserve">llowing represents the hypothesis test and the associated </w:t>
      </w:r>
      <w:r>
        <w:t>result</w:t>
      </w:r>
      <w:r w:rsidR="00CE1E0B">
        <w:t>s</w:t>
      </w:r>
      <w:r>
        <w:t>:</w:t>
      </w:r>
    </w:p>
    <w:p w14:paraId="6CF0669F" w14:textId="3BFD49BD" w:rsidR="005E15B8" w:rsidRDefault="00CE1E0B" w:rsidP="00CE1E0B">
      <w:pPr>
        <w:ind w:left="720"/>
      </w:pPr>
      <w:r w:rsidRPr="00CE1E0B">
        <w:rPr>
          <w:b/>
        </w:rPr>
        <w:t>H</w:t>
      </w:r>
      <w:r w:rsidRPr="00CE1E0B">
        <w:rPr>
          <w:rFonts w:cstheme="minorHAnsi"/>
          <w:b/>
        </w:rPr>
        <w:t>₀</w:t>
      </w:r>
      <w:r w:rsidR="005E15B8" w:rsidRPr="00CE1E0B">
        <w:rPr>
          <w:b/>
        </w:rPr>
        <w:t>:</w:t>
      </w:r>
      <w:r w:rsidR="005E15B8">
        <w:t xml:space="preserve"> Average time take</w:t>
      </w:r>
      <w:r>
        <w:t xml:space="preserve"> by user on the login screen (</w:t>
      </w:r>
      <w:r>
        <w:rPr>
          <w:rFonts w:cstheme="minorHAnsi"/>
        </w:rPr>
        <w:t>μ</w:t>
      </w:r>
      <w:r w:rsidR="005E15B8">
        <w:t>(login)) is less than or equal to the average time take</w:t>
      </w:r>
      <w:r>
        <w:t>n by user on the home screen (</w:t>
      </w:r>
      <w:r>
        <w:rPr>
          <w:rFonts w:cstheme="minorHAnsi"/>
        </w:rPr>
        <w:t>μ</w:t>
      </w:r>
      <w:r w:rsidR="005E15B8">
        <w:t>(home)).</w:t>
      </w:r>
    </w:p>
    <w:p w14:paraId="5D9DD034" w14:textId="3E873A34" w:rsidR="005E15B8" w:rsidRDefault="00CE1E0B" w:rsidP="00CE1E0B">
      <w:pPr>
        <w:ind w:left="720"/>
      </w:pPr>
      <w:r w:rsidRPr="00CE1E0B">
        <w:rPr>
          <w:b/>
        </w:rPr>
        <w:t>H</w:t>
      </w:r>
      <w:r w:rsidRPr="00CE1E0B">
        <w:rPr>
          <w:rFonts w:cstheme="minorHAnsi"/>
          <w:b/>
        </w:rPr>
        <w:t>₁</w:t>
      </w:r>
      <w:r w:rsidR="005E15B8" w:rsidRPr="00CE1E0B">
        <w:rPr>
          <w:b/>
        </w:rPr>
        <w:t>:</w:t>
      </w:r>
      <w:r w:rsidR="005E15B8">
        <w:t xml:space="preserve"> Average time take</w:t>
      </w:r>
      <w:r>
        <w:t xml:space="preserve"> by user on the login screen (</w:t>
      </w:r>
      <w:r>
        <w:rPr>
          <w:rFonts w:cstheme="minorHAnsi"/>
        </w:rPr>
        <w:t>μ</w:t>
      </w:r>
      <w:r w:rsidR="005E15B8">
        <w:t>(login)) is more than the average time take</w:t>
      </w:r>
      <w:r>
        <w:t>n by user on the home screen (</w:t>
      </w:r>
      <w:r>
        <w:rPr>
          <w:rFonts w:cstheme="minorHAnsi"/>
        </w:rPr>
        <w:t>μ</w:t>
      </w:r>
      <w:r w:rsidR="005E15B8">
        <w:t>(home)).</w:t>
      </w:r>
    </w:p>
    <w:p w14:paraId="7C5CC22E" w14:textId="77777777" w:rsidR="000D76D3" w:rsidRDefault="000D76D3" w:rsidP="005E15B8">
      <w:pPr>
        <w:rPr>
          <w:b/>
        </w:rPr>
      </w:pPr>
    </w:p>
    <w:p w14:paraId="1A96EEA3" w14:textId="77777777" w:rsidR="000D76D3" w:rsidRDefault="000D76D3" w:rsidP="005E15B8">
      <w:pPr>
        <w:rPr>
          <w:b/>
        </w:rPr>
      </w:pPr>
    </w:p>
    <w:p w14:paraId="3FEF755F" w14:textId="341812D3" w:rsidR="005E15B8" w:rsidRPr="00E034A2" w:rsidRDefault="00CE1E0B" w:rsidP="005E15B8">
      <w:pPr>
        <w:rPr>
          <w:b/>
        </w:rPr>
      </w:pPr>
      <w:r w:rsidRPr="00E034A2">
        <w:rPr>
          <w:b/>
        </w:rPr>
        <w:lastRenderedPageBreak/>
        <w:t>Proof:</w:t>
      </w:r>
    </w:p>
    <w:p w14:paraId="5280C1D1" w14:textId="53631790" w:rsidR="005E15B8" w:rsidRDefault="00CE1E0B" w:rsidP="005E15B8">
      <w:pPr>
        <w:pStyle w:val="ListParagraph"/>
        <w:numPr>
          <w:ilvl w:val="0"/>
          <w:numId w:val="23"/>
        </w:numPr>
      </w:pPr>
      <w:r w:rsidRPr="00CE1E0B">
        <w:rPr>
          <w:b/>
        </w:rPr>
        <w:t>Level of significance:</w:t>
      </w:r>
      <w:r w:rsidR="005E15B8">
        <w:t xml:space="preserve"> 0.05 </w:t>
      </w:r>
      <w:r>
        <w:t>(i.e. confidence coefficient of</w:t>
      </w:r>
      <w:r w:rsidR="005E15B8">
        <w:t xml:space="preserve"> 95%</w:t>
      </w:r>
      <w:r>
        <w:t>)</w:t>
      </w:r>
    </w:p>
    <w:p w14:paraId="30984804" w14:textId="0A4D0D52" w:rsidR="005E15B8" w:rsidRDefault="00CE1E0B" w:rsidP="005E15B8">
      <w:pPr>
        <w:pStyle w:val="ListParagraph"/>
        <w:numPr>
          <w:ilvl w:val="0"/>
          <w:numId w:val="23"/>
        </w:numPr>
      </w:pPr>
      <w:r w:rsidRPr="00CE1E0B">
        <w:rPr>
          <w:b/>
        </w:rPr>
        <w:t>Degree of freedom:</w:t>
      </w:r>
      <w:r>
        <w:t xml:space="preserve"> 7=3-1+6-1, where the number of </w:t>
      </w:r>
      <w:r w:rsidR="005E15B8">
        <w:t xml:space="preserve">scenarios for </w:t>
      </w:r>
      <w:r>
        <w:t xml:space="preserve">the </w:t>
      </w:r>
      <w:r w:rsidR="005E15B8">
        <w:t xml:space="preserve">login page </w:t>
      </w:r>
      <w:r>
        <w:t xml:space="preserve">is </w:t>
      </w:r>
      <w:r w:rsidR="005E15B8">
        <w:t xml:space="preserve">3 and </w:t>
      </w:r>
      <w:r>
        <w:t xml:space="preserve">number </w:t>
      </w:r>
      <w:r w:rsidR="005E15B8">
        <w:t xml:space="preserve">of scenarios for </w:t>
      </w:r>
      <w:r>
        <w:t xml:space="preserve">the home page is </w:t>
      </w:r>
      <w:r w:rsidR="005E15B8">
        <w:t>6</w:t>
      </w:r>
    </w:p>
    <w:p w14:paraId="2FBD8666" w14:textId="76AE6560" w:rsidR="005E15B8" w:rsidRPr="00CE1E0B" w:rsidRDefault="005E15B8" w:rsidP="005E15B8">
      <w:pPr>
        <w:pStyle w:val="ListParagraph"/>
        <w:numPr>
          <w:ilvl w:val="0"/>
          <w:numId w:val="23"/>
        </w:numPr>
        <w:rPr>
          <w:b/>
        </w:rPr>
      </w:pPr>
      <w:r w:rsidRPr="00CE1E0B">
        <w:rPr>
          <w:b/>
        </w:rPr>
        <w:t>T- statistic used</w:t>
      </w:r>
      <w:r w:rsidR="00CE1E0B" w:rsidRPr="00CE1E0B">
        <w:rPr>
          <w:b/>
        </w:rPr>
        <w:t>:</w:t>
      </w:r>
    </w:p>
    <w:p w14:paraId="206C20C1" w14:textId="77777777" w:rsidR="0094124A" w:rsidRDefault="005E15B8" w:rsidP="0094124A">
      <w:pPr>
        <w:keepNext/>
        <w:jc w:val="center"/>
      </w:pPr>
      <w:r w:rsidRPr="00763D77">
        <w:rPr>
          <w:rFonts w:ascii="Times New Roman" w:hAnsi="Times New Roman" w:cs="Times New Roman"/>
          <w:noProof/>
          <w:sz w:val="24"/>
          <w:szCs w:val="24"/>
        </w:rPr>
        <w:drawing>
          <wp:inline distT="0" distB="0" distL="0" distR="0" wp14:anchorId="5AAA3A3C" wp14:editId="56C59D9D">
            <wp:extent cx="2186940" cy="91851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97181" cy="922816"/>
                    </a:xfrm>
                    <a:prstGeom prst="rect">
                      <a:avLst/>
                    </a:prstGeom>
                  </pic:spPr>
                </pic:pic>
              </a:graphicData>
            </a:graphic>
          </wp:inline>
        </w:drawing>
      </w:r>
    </w:p>
    <w:p w14:paraId="5796D0B1" w14:textId="61A68AF5" w:rsidR="005E15B8" w:rsidRDefault="0094124A" w:rsidP="0094124A">
      <w:pPr>
        <w:pStyle w:val="Caption"/>
        <w:jc w:val="center"/>
      </w:pPr>
      <w:r>
        <w:t xml:space="preserve">Equation </w:t>
      </w:r>
      <w:fldSimple w:instr=" SEQ Equation \* ARABIC ">
        <w:r w:rsidR="00565A87">
          <w:rPr>
            <w:noProof/>
          </w:rPr>
          <w:t>1</w:t>
        </w:r>
      </w:fldSimple>
      <w:r>
        <w:t>: Efficiency T-Statistic</w:t>
      </w:r>
    </w:p>
    <w:p w14:paraId="04FBED48" w14:textId="76770FFE" w:rsidR="005E15B8" w:rsidRDefault="004C0350" w:rsidP="005E15B8">
      <w:r>
        <w:rPr>
          <w:noProof/>
        </w:rPr>
        <mc:AlternateContent>
          <mc:Choice Requires="wps">
            <w:drawing>
              <wp:anchor distT="0" distB="0" distL="114300" distR="114300" simplePos="0" relativeHeight="251721728" behindDoc="0" locked="0" layoutInCell="1" allowOverlap="1" wp14:anchorId="50AD6EF2" wp14:editId="55488865">
                <wp:simplePos x="0" y="0"/>
                <wp:positionH relativeFrom="column">
                  <wp:posOffset>2031365</wp:posOffset>
                </wp:positionH>
                <wp:positionV relativeFrom="paragraph">
                  <wp:posOffset>1982470</wp:posOffset>
                </wp:positionV>
                <wp:extent cx="4419600" cy="635"/>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4419600" cy="635"/>
                        </a:xfrm>
                        <a:prstGeom prst="rect">
                          <a:avLst/>
                        </a:prstGeom>
                        <a:solidFill>
                          <a:prstClr val="white"/>
                        </a:solidFill>
                        <a:ln>
                          <a:noFill/>
                        </a:ln>
                      </wps:spPr>
                      <wps:txbx>
                        <w:txbxContent>
                          <w:p w14:paraId="392C3E3B" w14:textId="4657ED18" w:rsidR="00B55E39" w:rsidRPr="00B55073" w:rsidRDefault="00B55E39" w:rsidP="004C0350">
                            <w:pPr>
                              <w:pStyle w:val="Caption"/>
                              <w:rPr>
                                <w:rFonts w:ascii="Times New Roman" w:hAnsi="Times New Roman" w:cs="Times New Roman"/>
                                <w:noProof/>
                                <w:sz w:val="24"/>
                                <w:szCs w:val="24"/>
                              </w:rPr>
                            </w:pPr>
                            <w:r>
                              <w:t xml:space="preserve">Figure </w:t>
                            </w:r>
                            <w:fldSimple w:instr=" SEQ Figure \* ARABIC ">
                              <w:r>
                                <w:rPr>
                                  <w:noProof/>
                                </w:rPr>
                                <w:t>11</w:t>
                              </w:r>
                            </w:fldSimple>
                            <w:r>
                              <w:t>: Login vs. Home Hypothesis Testing Results (part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AD6EF2" id="Text Box 52" o:spid="_x0000_s1038" type="#_x0000_t202" style="position:absolute;margin-left:159.95pt;margin-top:156.1pt;width:348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" stroked="f">
                <v:textbox style="mso-fit-shape-to-text:t" inset="0,0,0,0">
                  <w:txbxContent>
                    <w:p w14:paraId="392C3E3B" w14:textId="4657ED18" w:rsidR="00B55E39" w:rsidRPr="00B55073" w:rsidRDefault="00B55E39" w:rsidP="004C0350">
                      <w:pPr>
                        <w:pStyle w:val="Caption"/>
                        <w:rPr>
                          <w:rFonts w:ascii="Times New Roman" w:hAnsi="Times New Roman" w:cs="Times New Roman"/>
                          <w:noProof/>
                          <w:sz w:val="24"/>
                          <w:szCs w:val="24"/>
                        </w:rPr>
                      </w:pPr>
                      <w:r>
                        <w:t xml:space="preserve">Figure </w:t>
                      </w:r>
                      <w:fldSimple w:instr=" SEQ Figure \* ARABIC ">
                        <w:r>
                          <w:rPr>
                            <w:noProof/>
                          </w:rPr>
                          <w:t>11</w:t>
                        </w:r>
                      </w:fldSimple>
                      <w:r>
                        <w:t>: Login vs. Home Hypothesis Testing Results (part 1)</w:t>
                      </w:r>
                    </w:p>
                  </w:txbxContent>
                </v:textbox>
                <w10:wrap type="square"/>
              </v:shape>
            </w:pict>
          </mc:Fallback>
        </mc:AlternateContent>
      </w:r>
      <w:r w:rsidR="00E034A2" w:rsidRPr="00763D77">
        <w:rPr>
          <w:rFonts w:ascii="Times New Roman" w:hAnsi="Times New Roman" w:cs="Times New Roman"/>
          <w:noProof/>
          <w:sz w:val="24"/>
          <w:szCs w:val="24"/>
        </w:rPr>
        <w:drawing>
          <wp:anchor distT="0" distB="0" distL="114300" distR="114300" simplePos="0" relativeHeight="251684864" behindDoc="0" locked="0" layoutInCell="1" allowOverlap="1" wp14:anchorId="702F1417" wp14:editId="5C0C0B29">
            <wp:simplePos x="0" y="0"/>
            <wp:positionH relativeFrom="column">
              <wp:posOffset>2031365</wp:posOffset>
            </wp:positionH>
            <wp:positionV relativeFrom="paragraph">
              <wp:posOffset>239183</wp:posOffset>
            </wp:positionV>
            <wp:extent cx="4419600" cy="1686560"/>
            <wp:effectExtent l="19050" t="19050" r="19050" b="2794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419600" cy="1686560"/>
                    </a:xfrm>
                    <a:prstGeom prst="rect">
                      <a:avLst/>
                    </a:prstGeom>
                    <a:ln>
                      <a:solidFill>
                        <a:schemeClr val="tx1"/>
                      </a:solidFill>
                    </a:ln>
                  </pic:spPr>
                </pic:pic>
              </a:graphicData>
            </a:graphic>
          </wp:anchor>
        </w:drawing>
      </w:r>
    </w:p>
    <w:p w14:paraId="477C885C" w14:textId="72269039" w:rsidR="005E15B8" w:rsidRDefault="00E034A2" w:rsidP="005E15B8">
      <w:r>
        <w:t xml:space="preserve">Microsoft Excel’s embedded </w:t>
      </w:r>
      <w:r w:rsidR="005E15B8" w:rsidRPr="005E15B8">
        <w:t xml:space="preserve">Data Analysis tool </w:t>
      </w:r>
      <w:r>
        <w:t>was</w:t>
      </w:r>
      <w:r w:rsidR="005E15B8" w:rsidRPr="005E15B8">
        <w:t xml:space="preserve"> used to calculate the results.</w:t>
      </w:r>
    </w:p>
    <w:p w14:paraId="1FD52575" w14:textId="77777777" w:rsidR="005E15B8" w:rsidRDefault="005E15B8" w:rsidP="005E15B8"/>
    <w:p w14:paraId="11AA01DA" w14:textId="1C8A2A44" w:rsidR="005E15B8" w:rsidRDefault="005E15B8" w:rsidP="005E15B8"/>
    <w:p w14:paraId="7ECB46F1" w14:textId="77777777" w:rsidR="00E034A2" w:rsidRDefault="00E034A2" w:rsidP="005E15B8"/>
    <w:p w14:paraId="00C005FA" w14:textId="77777777" w:rsidR="00E034A2" w:rsidRDefault="00E034A2" w:rsidP="005E15B8"/>
    <w:p w14:paraId="65236F53" w14:textId="77777777" w:rsidR="00E034A2" w:rsidRDefault="00E034A2" w:rsidP="005E15B8"/>
    <w:p w14:paraId="76FA4364" w14:textId="77777777" w:rsidR="00E034A2" w:rsidRDefault="00E034A2" w:rsidP="005E15B8"/>
    <w:p w14:paraId="508A924E" w14:textId="2213E202" w:rsidR="005E15B8" w:rsidRPr="00E034A2" w:rsidRDefault="004C0350" w:rsidP="005E15B8">
      <w:pPr>
        <w:rPr>
          <w:b/>
        </w:rPr>
      </w:pPr>
      <w:r>
        <w:rPr>
          <w:noProof/>
        </w:rPr>
        <mc:AlternateContent>
          <mc:Choice Requires="wps">
            <w:drawing>
              <wp:anchor distT="0" distB="0" distL="114300" distR="114300" simplePos="0" relativeHeight="251723776" behindDoc="0" locked="0" layoutInCell="1" allowOverlap="1" wp14:anchorId="6FD23E2A" wp14:editId="7E0A23EB">
                <wp:simplePos x="0" y="0"/>
                <wp:positionH relativeFrom="column">
                  <wp:posOffset>2478405</wp:posOffset>
                </wp:positionH>
                <wp:positionV relativeFrom="paragraph">
                  <wp:posOffset>2832100</wp:posOffset>
                </wp:positionV>
                <wp:extent cx="4114800" cy="63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4114800" cy="635"/>
                        </a:xfrm>
                        <a:prstGeom prst="rect">
                          <a:avLst/>
                        </a:prstGeom>
                        <a:solidFill>
                          <a:prstClr val="white"/>
                        </a:solidFill>
                        <a:ln>
                          <a:noFill/>
                        </a:ln>
                      </wps:spPr>
                      <wps:txbx>
                        <w:txbxContent>
                          <w:p w14:paraId="37B38CE1" w14:textId="393A1510" w:rsidR="00B55E39" w:rsidRPr="00FE240A" w:rsidRDefault="00B55E39" w:rsidP="004C0350">
                            <w:pPr>
                              <w:pStyle w:val="Caption"/>
                              <w:rPr>
                                <w:rFonts w:ascii="Times New Roman" w:hAnsi="Times New Roman" w:cs="Times New Roman"/>
                                <w:noProof/>
                                <w:sz w:val="24"/>
                                <w:szCs w:val="24"/>
                              </w:rPr>
                            </w:pPr>
                            <w:r>
                              <w:t xml:space="preserve">Figure </w:t>
                            </w:r>
                            <w:fldSimple w:instr=" SEQ Figure \* ARABIC ">
                              <w:r>
                                <w:rPr>
                                  <w:noProof/>
                                </w:rPr>
                                <w:t>12</w:t>
                              </w:r>
                            </w:fldSimple>
                            <w:r>
                              <w:t>: Login vs. Home Hypothesis Testing Results (part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D23E2A" id="Text Box 53" o:spid="_x0000_s1039" type="#_x0000_t202" style="position:absolute;margin-left:195.15pt;margin-top:223pt;width:324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" stroked="f">
                <v:textbox style="mso-fit-shape-to-text:t" inset="0,0,0,0">
                  <w:txbxContent>
                    <w:p w14:paraId="37B38CE1" w14:textId="393A1510" w:rsidR="00B55E39" w:rsidRPr="00FE240A" w:rsidRDefault="00B55E39" w:rsidP="004C0350">
                      <w:pPr>
                        <w:pStyle w:val="Caption"/>
                        <w:rPr>
                          <w:rFonts w:ascii="Times New Roman" w:hAnsi="Times New Roman" w:cs="Times New Roman"/>
                          <w:noProof/>
                          <w:sz w:val="24"/>
                          <w:szCs w:val="24"/>
                        </w:rPr>
                      </w:pPr>
                      <w:r>
                        <w:t xml:space="preserve">Figure </w:t>
                      </w:r>
                      <w:fldSimple w:instr=" SEQ Figure \* ARABIC ">
                        <w:r>
                          <w:rPr>
                            <w:noProof/>
                          </w:rPr>
                          <w:t>12</w:t>
                        </w:r>
                      </w:fldSimple>
                      <w:r>
                        <w:t>: Login vs. Home Hypothesis Testing Results (part 2)</w:t>
                      </w:r>
                    </w:p>
                  </w:txbxContent>
                </v:textbox>
                <w10:wrap type="square"/>
              </v:shape>
            </w:pict>
          </mc:Fallback>
        </mc:AlternateContent>
      </w:r>
      <w:r w:rsidR="00E034A2" w:rsidRPr="00763D77">
        <w:rPr>
          <w:rFonts w:ascii="Times New Roman" w:hAnsi="Times New Roman" w:cs="Times New Roman"/>
          <w:noProof/>
          <w:sz w:val="24"/>
          <w:szCs w:val="24"/>
        </w:rPr>
        <w:drawing>
          <wp:anchor distT="0" distB="0" distL="114300" distR="114300" simplePos="0" relativeHeight="251683840" behindDoc="0" locked="0" layoutInCell="1" allowOverlap="1" wp14:anchorId="1E8E63D5" wp14:editId="139CC6F7">
            <wp:simplePos x="0" y="0"/>
            <wp:positionH relativeFrom="margin">
              <wp:posOffset>2478617</wp:posOffset>
            </wp:positionH>
            <wp:positionV relativeFrom="paragraph">
              <wp:posOffset>19473</wp:posOffset>
            </wp:positionV>
            <wp:extent cx="4114800" cy="2755900"/>
            <wp:effectExtent l="19050" t="19050" r="19050" b="2540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114800" cy="2755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E034A2" w:rsidRPr="00E034A2">
        <w:rPr>
          <w:b/>
        </w:rPr>
        <w:t>Analysis:</w:t>
      </w:r>
    </w:p>
    <w:p w14:paraId="6F1BA57B" w14:textId="7EEDD203" w:rsidR="005E15B8" w:rsidRDefault="005E15B8" w:rsidP="005E15B8">
      <w:r>
        <w:t>Since t-statistic &gt; the critical value, clearly it lies in the rejected region. Also, the p-value = 7.82 x 10-4 is far less than the significance level of 0.05. Hence, with strong evidence the null hypothesis is rejected.</w:t>
      </w:r>
    </w:p>
    <w:p w14:paraId="6CA12DF9" w14:textId="491AB3D6" w:rsidR="00E034A2" w:rsidRPr="00E034A2" w:rsidRDefault="005E15B8" w:rsidP="005E15B8">
      <w:pPr>
        <w:rPr>
          <w:b/>
        </w:rPr>
      </w:pPr>
      <w:r w:rsidRPr="00E034A2">
        <w:rPr>
          <w:b/>
        </w:rPr>
        <w:t>Decision</w:t>
      </w:r>
      <w:r w:rsidR="00E034A2" w:rsidRPr="00E034A2">
        <w:rPr>
          <w:b/>
        </w:rPr>
        <w:t xml:space="preserve">: </w:t>
      </w:r>
    </w:p>
    <w:p w14:paraId="12A85626" w14:textId="66C5225B" w:rsidR="005E15B8" w:rsidRDefault="005E15B8" w:rsidP="005E15B8">
      <w:r>
        <w:t>When user moves from login page to home page then the efficiency increases.</w:t>
      </w:r>
    </w:p>
    <w:p w14:paraId="5EFDAA06" w14:textId="0828C417" w:rsidR="005E15B8" w:rsidRDefault="005E15B8" w:rsidP="005E15B8"/>
    <w:p w14:paraId="1EF758DD" w14:textId="79E50ACF" w:rsidR="00F53B86" w:rsidRDefault="00F53B86" w:rsidP="005E15B8"/>
    <w:p w14:paraId="21E31BF8" w14:textId="08834F7B" w:rsidR="00F53B86" w:rsidRDefault="00F53B86" w:rsidP="005E15B8"/>
    <w:p w14:paraId="7FCFEA25" w14:textId="65E81A4A" w:rsidR="00F53B86" w:rsidRDefault="00F53B86" w:rsidP="005E15B8">
      <w:pPr>
        <w:pStyle w:val="Heading3"/>
        <w:numPr>
          <w:ilvl w:val="0"/>
          <w:numId w:val="27"/>
        </w:numPr>
      </w:pPr>
      <w:bookmarkStart w:id="42" w:name="_Toc26295326"/>
      <w:r>
        <w:lastRenderedPageBreak/>
        <w:t>Remaining test and summary</w:t>
      </w:r>
      <w:bookmarkEnd w:id="42"/>
    </w:p>
    <w:p w14:paraId="1FFE5179" w14:textId="3F9525D2" w:rsidR="000C64C5" w:rsidRDefault="005E15B8">
      <w:r>
        <w:t xml:space="preserve">Following on the same pattern </w:t>
      </w:r>
      <w:r w:rsidR="00E034A2">
        <w:t>and analysis flow, the remaining categories were tested in the same manner.</w:t>
      </w:r>
      <w:r w:rsidR="00F53B86">
        <w:t xml:space="preserve"> </w:t>
      </w:r>
      <w:r w:rsidR="005C6F01">
        <w:t xml:space="preserve">The </w:t>
      </w:r>
      <w:r w:rsidR="005C6F01" w:rsidRPr="00797275">
        <w:t>table</w:t>
      </w:r>
      <w:r w:rsidR="005C6F01">
        <w:t xml:space="preserve"> below outlines the conclusion of </w:t>
      </w:r>
      <w:r w:rsidR="00AD1559">
        <w:t xml:space="preserve">all the </w:t>
      </w:r>
      <w:r w:rsidR="005C6F01">
        <w:t>test</w:t>
      </w:r>
      <w:r w:rsidR="00AD1559">
        <w:t>s. F</w:t>
      </w:r>
      <w:r w:rsidR="005C6F01">
        <w:t xml:space="preserve">or further details refer </w:t>
      </w:r>
      <w:r w:rsidR="005C6F01" w:rsidRPr="004C0350">
        <w:t>to appendix</w:t>
      </w:r>
      <w:r w:rsidR="004C0350" w:rsidRPr="004C0350">
        <w:t xml:space="preserve"> D</w:t>
      </w:r>
      <w:r w:rsidR="005C6F01" w:rsidRPr="004C0350">
        <w:t>.</w:t>
      </w:r>
    </w:p>
    <w:p w14:paraId="41138AC6" w14:textId="7533E583" w:rsidR="004D6D7F" w:rsidRDefault="004D6D7F" w:rsidP="004D6D7F">
      <w:pPr>
        <w:rPr>
          <w:rFonts w:cstheme="minorHAnsi"/>
        </w:rPr>
      </w:pPr>
      <w:r w:rsidRPr="005C6F01">
        <w:rPr>
          <w:rFonts w:cstheme="minorHAnsi"/>
        </w:rPr>
        <w:t xml:space="preserve">Based on the </w:t>
      </w:r>
      <w:r w:rsidR="00A32E36">
        <w:rPr>
          <w:rFonts w:cstheme="minorHAnsi"/>
        </w:rPr>
        <w:t>all possible navigation,</w:t>
      </w:r>
      <w:r w:rsidRPr="005C6F01">
        <w:rPr>
          <w:rFonts w:cstheme="minorHAnsi"/>
        </w:rPr>
        <w:t xml:space="preserve"> we have the efficiency matrix as shown below:</w:t>
      </w:r>
    </w:p>
    <w:p w14:paraId="25BFA213" w14:textId="77777777" w:rsidR="004D6D7F" w:rsidRDefault="004D6D7F" w:rsidP="004D6D7F">
      <w:pPr>
        <w:keepNext/>
      </w:pPr>
      <w:r w:rsidRPr="00763D77">
        <w:rPr>
          <w:rFonts w:ascii="Times New Roman" w:hAnsi="Times New Roman" w:cs="Times New Roman"/>
          <w:noProof/>
          <w:sz w:val="24"/>
          <w:szCs w:val="24"/>
        </w:rPr>
        <w:drawing>
          <wp:inline distT="0" distB="0" distL="0" distR="0" wp14:anchorId="7FB0FDFA" wp14:editId="440C69B0">
            <wp:extent cx="5943600" cy="1390650"/>
            <wp:effectExtent l="19050" t="19050" r="19050"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390650"/>
                    </a:xfrm>
                    <a:prstGeom prst="rect">
                      <a:avLst/>
                    </a:prstGeom>
                    <a:ln>
                      <a:solidFill>
                        <a:schemeClr val="tx1"/>
                      </a:solidFill>
                    </a:ln>
                  </pic:spPr>
                </pic:pic>
              </a:graphicData>
            </a:graphic>
          </wp:inline>
        </w:drawing>
      </w:r>
    </w:p>
    <w:p w14:paraId="43B98C11" w14:textId="77777777" w:rsidR="004D6D7F" w:rsidRDefault="004D6D7F" w:rsidP="004D6D7F">
      <w:pPr>
        <w:pStyle w:val="Caption"/>
        <w:rPr>
          <w:rFonts w:cstheme="minorHAnsi"/>
        </w:rPr>
      </w:pPr>
      <w:r>
        <w:t xml:space="preserve">Table </w:t>
      </w:r>
      <w:fldSimple w:instr=" SEQ Table \* ARABIC ">
        <w:r>
          <w:rPr>
            <w:noProof/>
          </w:rPr>
          <w:t>7</w:t>
        </w:r>
      </w:fldSimple>
      <w:r>
        <w:t>: Testing Efficiency Matrix</w:t>
      </w:r>
    </w:p>
    <w:p w14:paraId="403F47DC" w14:textId="77777777" w:rsidR="004D6D7F" w:rsidRDefault="004D6D7F" w:rsidP="004D6D7F">
      <w:pPr>
        <w:rPr>
          <w:rFonts w:cstheme="minorHAnsi"/>
        </w:rPr>
      </w:pPr>
    </w:p>
    <w:p w14:paraId="56B49B09" w14:textId="77777777" w:rsidR="004D6D7F" w:rsidRPr="00A81CE8" w:rsidRDefault="004D6D7F" w:rsidP="004D6D7F">
      <w:pPr>
        <w:rPr>
          <w:rFonts w:cstheme="minorHAnsi"/>
          <w:b/>
        </w:rPr>
      </w:pPr>
      <w:r w:rsidRPr="00A81CE8">
        <w:rPr>
          <w:rFonts w:cstheme="minorHAnsi"/>
          <w:b/>
        </w:rPr>
        <w:t>How to read this table?</w:t>
      </w:r>
    </w:p>
    <w:p w14:paraId="69AC997C" w14:textId="77777777" w:rsidR="004D6D7F" w:rsidRDefault="004D6D7F" w:rsidP="004D6D7F">
      <w:pPr>
        <w:rPr>
          <w:rFonts w:cstheme="minorHAnsi"/>
        </w:rPr>
      </w:pPr>
      <w:r w:rsidRPr="00A81CE8">
        <w:rPr>
          <w:rFonts w:cstheme="minorHAnsi"/>
        </w:rPr>
        <w:t>Example – If we consider the 2nd row for Home screen and 3rd column for Lessons screen, the level of efficiency is “increases”. The interpretation is as a user moves from the home screen to the lessons screen, his/her efficiency in</w:t>
      </w:r>
      <w:r>
        <w:rPr>
          <w:rFonts w:cstheme="minorHAnsi"/>
        </w:rPr>
        <w:t>creases. The level of time spent</w:t>
      </w:r>
      <w:r w:rsidRPr="00A81CE8">
        <w:rPr>
          <w:rFonts w:cstheme="minorHAnsi"/>
        </w:rPr>
        <w:t xml:space="preserve"> for lessons screen is lesser after using the home screen.</w:t>
      </w:r>
    </w:p>
    <w:p w14:paraId="1D89157F" w14:textId="77777777" w:rsidR="004D6D7F" w:rsidRDefault="004D6D7F" w:rsidP="004D6D7F">
      <w:pPr>
        <w:rPr>
          <w:rFonts w:cstheme="minorHAnsi"/>
        </w:rPr>
      </w:pPr>
    </w:p>
    <w:p w14:paraId="2F0A6EBF" w14:textId="77777777" w:rsidR="004D6D7F" w:rsidRPr="00A81CE8" w:rsidRDefault="004D6D7F" w:rsidP="004D6D7F">
      <w:pPr>
        <w:rPr>
          <w:rFonts w:cstheme="minorHAnsi"/>
          <w:b/>
        </w:rPr>
      </w:pPr>
      <w:r w:rsidRPr="00A81CE8">
        <w:rPr>
          <w:rFonts w:cstheme="minorHAnsi"/>
          <w:b/>
        </w:rPr>
        <w:t>Is the app efficient?</w:t>
      </w:r>
    </w:p>
    <w:p w14:paraId="3E476569" w14:textId="77777777" w:rsidR="004D6D7F" w:rsidRPr="00A81CE8" w:rsidRDefault="004D6D7F" w:rsidP="004D6D7F">
      <w:pPr>
        <w:rPr>
          <w:rFonts w:cstheme="minorHAnsi"/>
        </w:rPr>
      </w:pPr>
      <w:r w:rsidRPr="00A81CE8">
        <w:rPr>
          <w:rFonts w:cstheme="minorHAnsi"/>
        </w:rPr>
        <w:t>Ther</w:t>
      </w:r>
      <w:r>
        <w:rPr>
          <w:rFonts w:cstheme="minorHAnsi"/>
        </w:rPr>
        <w:t xml:space="preserve">e is no one line answer </w:t>
      </w:r>
      <w:r w:rsidRPr="00A81CE8">
        <w:rPr>
          <w:rFonts w:cstheme="minorHAnsi"/>
        </w:rPr>
        <w:t xml:space="preserve">to this question. As we can see from the above matrix, the user’s efficiency increases as he/she spends more time with the app until the test and resources screens are encountered. But given the functional requirements of test and resources features in the app, it is expected that a user will spend more time in these screens when compared with login, home and lessons screens. </w:t>
      </w:r>
    </w:p>
    <w:p w14:paraId="540A46AF" w14:textId="77777777" w:rsidR="004D6D7F" w:rsidRDefault="004D6D7F" w:rsidP="004D6D7F">
      <w:pPr>
        <w:rPr>
          <w:rFonts w:cstheme="minorHAnsi"/>
        </w:rPr>
      </w:pPr>
      <w:r w:rsidRPr="00A81CE8">
        <w:rPr>
          <w:rFonts w:cstheme="minorHAnsi"/>
        </w:rPr>
        <w:t>The area of concern is when the user consumes less time in test and resources screens than the login screen. It signals that the designer’s focus should be on the login screen and may be redesign it so that the user spends less time in login process.</w:t>
      </w:r>
    </w:p>
    <w:p w14:paraId="6CF35106" w14:textId="593E266A" w:rsidR="000C64C5" w:rsidRPr="004553F9" w:rsidRDefault="000C64C5">
      <w:pPr>
        <w:rPr>
          <w:rFonts w:cstheme="minorHAnsi"/>
        </w:rPr>
      </w:pPr>
    </w:p>
    <w:p w14:paraId="75713FEC" w14:textId="77777777" w:rsidR="000C64C5" w:rsidRDefault="000C64C5"/>
    <w:p w14:paraId="4244F896" w14:textId="0B0E6060" w:rsidR="004A7184" w:rsidRDefault="004A7184">
      <w:pPr>
        <w:rPr>
          <w:rFonts w:asciiTheme="majorHAnsi" w:eastAsiaTheme="majorEastAsia" w:hAnsiTheme="majorHAnsi" w:cstheme="majorBidi"/>
          <w:color w:val="2F5496" w:themeColor="accent1" w:themeShade="BF"/>
          <w:sz w:val="40"/>
          <w:szCs w:val="32"/>
        </w:rPr>
      </w:pPr>
      <w:r>
        <w:br w:type="page"/>
      </w:r>
    </w:p>
    <w:p w14:paraId="7DBD85CC" w14:textId="4EAA6E26" w:rsidR="006B7CA2" w:rsidRDefault="00F84E46" w:rsidP="00297D8F">
      <w:pPr>
        <w:pStyle w:val="Heading1"/>
      </w:pPr>
      <w:bookmarkStart w:id="43" w:name="_Toc26295327"/>
      <w:r>
        <w:lastRenderedPageBreak/>
        <w:t xml:space="preserve">Summary and </w:t>
      </w:r>
      <w:r w:rsidR="00CC57C7">
        <w:t>Future work</w:t>
      </w:r>
      <w:bookmarkEnd w:id="43"/>
    </w:p>
    <w:p w14:paraId="59809DBE" w14:textId="072DEAFA" w:rsidR="00297D8F" w:rsidRDefault="00297D8F">
      <w:pPr>
        <w:rPr>
          <w:rFonts w:cstheme="minorHAnsi"/>
        </w:rPr>
      </w:pPr>
    </w:p>
    <w:p w14:paraId="596A959F" w14:textId="1C0AA922" w:rsidR="00085EEF" w:rsidRDefault="00085EEF" w:rsidP="00085EEF">
      <w:pPr>
        <w:rPr>
          <w:rFonts w:cstheme="minorHAnsi"/>
        </w:rPr>
      </w:pPr>
      <w:bookmarkStart w:id="44" w:name="_Hlk26255061"/>
      <w:r>
        <w:rPr>
          <w:rFonts w:cstheme="minorHAnsi"/>
        </w:rPr>
        <w:t>Definitely, the sample data infer that the goals of simplicity and benefit to the users for the purpose of learning how to drive are achieved. But to achieve the goal of friendliness across the application, more work is required for designing the login, test and resources screens.</w:t>
      </w:r>
    </w:p>
    <w:bookmarkEnd w:id="44"/>
    <w:p w14:paraId="68FAC947" w14:textId="12CE5B48" w:rsidR="00085EEF" w:rsidRDefault="00085EEF" w:rsidP="00085EEF">
      <w:pPr>
        <w:rPr>
          <w:rFonts w:cstheme="minorHAnsi"/>
        </w:rPr>
      </w:pPr>
      <w:r>
        <w:rPr>
          <w:rFonts w:cstheme="minorHAnsi"/>
        </w:rPr>
        <w:t xml:space="preserve">This may be achieved by conducting surveys where specific questions related to these screens may be asked to the user. For example, how many questions does a user want to practice on in a test? Also, research should be performed to study these kinds of screens from other existing and popular applications. Efficient technical tools can be </w:t>
      </w:r>
      <w:r w:rsidR="00307A89">
        <w:rPr>
          <w:rFonts w:cstheme="minorHAnsi"/>
        </w:rPr>
        <w:t xml:space="preserve">adopted </w:t>
      </w:r>
      <w:r>
        <w:rPr>
          <w:rFonts w:cstheme="minorHAnsi"/>
        </w:rPr>
        <w:t>to design such screens.</w:t>
      </w:r>
    </w:p>
    <w:p w14:paraId="7808A4CC" w14:textId="77777777" w:rsidR="00085EEF" w:rsidRDefault="00085EEF" w:rsidP="00085EEF">
      <w:r>
        <w:t xml:space="preserve">Now we have created the prototype version of the application, in the future we need to develop a fully functioning web or mobile app, so that the user can use and interact with our application. Due to the time constraints, our application is limited to only giving information about traffic rules and regulation, conducting tests and providing link to different resources, but we are unable to simulate the driving environment so that the beginner can get some driving experience in simulated environment before going for actual driving test. For now, our application is bound to Nova Scotia traffic rules and regulation only. Different state of Canada has different traffic rules. In the future version of our application we will try to include traffic rules and regulation and processes of entire Canada. Next thing we want to do is that we want to add forum for discussion between the admins and the users, so that we are able to know different issues faced by the users and Improve our existing version according to it. This forum will work as feedback for future improvements.  </w:t>
      </w:r>
    </w:p>
    <w:p w14:paraId="079C31EB" w14:textId="35D221E1" w:rsidR="00297D8F" w:rsidRDefault="00297D8F" w:rsidP="00085EEF">
      <w:pPr>
        <w:rPr>
          <w:rFonts w:cstheme="minorHAnsi"/>
        </w:rPr>
      </w:pPr>
      <w:r>
        <w:rPr>
          <w:rFonts w:cstheme="minorHAnsi"/>
        </w:rPr>
        <w:br w:type="page"/>
      </w:r>
    </w:p>
    <w:p w14:paraId="2A7DB142" w14:textId="77777777" w:rsidR="00297D8F" w:rsidRDefault="00297D8F" w:rsidP="00297D8F">
      <w:pPr>
        <w:pStyle w:val="Heading1"/>
      </w:pPr>
      <w:bookmarkStart w:id="45" w:name="_Toc26295328"/>
      <w:r>
        <w:lastRenderedPageBreak/>
        <w:t>References</w:t>
      </w:r>
      <w:bookmarkEnd w:id="45"/>
    </w:p>
    <w:p w14:paraId="3305F1A4" w14:textId="77777777" w:rsidR="00297D8F" w:rsidRDefault="00297D8F" w:rsidP="00297D8F"/>
    <w:p w14:paraId="0613F10E" w14:textId="77777777" w:rsidR="00297D8F" w:rsidRDefault="00297D8F" w:rsidP="00297D8F"/>
    <w:p w14:paraId="46135CB5" w14:textId="77777777" w:rsidR="00297D8F" w:rsidRDefault="00297D8F" w:rsidP="00297D8F">
      <w:pPr>
        <w:rPr>
          <w:rStyle w:val="Hyperlink"/>
        </w:rPr>
      </w:pPr>
      <w:bookmarkStart w:id="46" w:name="_Hlk24635281"/>
      <w:r>
        <w:t xml:space="preserve">Gibbons, S. (2016). </w:t>
      </w:r>
      <w:bookmarkEnd w:id="46"/>
      <w:r>
        <w:t xml:space="preserve">Nielson Normal Group: Design Thinking 101. Retrieved from: </w:t>
      </w:r>
      <w:hyperlink r:id="rId40" w:history="1">
        <w:r>
          <w:rPr>
            <w:rStyle w:val="Hyperlink"/>
          </w:rPr>
          <w:t>https://www.nngroup.com/articles/design-thinking/</w:t>
        </w:r>
      </w:hyperlink>
    </w:p>
    <w:p w14:paraId="1B8FD50D" w14:textId="4DDC2085" w:rsidR="00EE2BE1" w:rsidRDefault="00EE2BE1" w:rsidP="00297D8F">
      <w:pPr>
        <w:rPr>
          <w:rStyle w:val="Hyperlink"/>
        </w:rPr>
      </w:pPr>
    </w:p>
    <w:p w14:paraId="5E228E58" w14:textId="77777777" w:rsidR="00297D8F" w:rsidRDefault="00297D8F" w:rsidP="00297D8F">
      <w:r>
        <w:t xml:space="preserve">Neilsen, J. (1994). 10 Usability Heuristics for User Interface Design. Retrieved from </w:t>
      </w:r>
      <w:hyperlink r:id="rId41" w:history="1">
        <w:r>
          <w:rPr>
            <w:rStyle w:val="Hyperlink"/>
          </w:rPr>
          <w:t>https://www.nngroup.com/articles/ten-usability-heuristics/</w:t>
        </w:r>
      </w:hyperlink>
    </w:p>
    <w:p w14:paraId="6EBBA400" w14:textId="77777777" w:rsidR="00297D8F" w:rsidRDefault="00297D8F" w:rsidP="00297D8F">
      <w:pPr>
        <w:rPr>
          <w:rStyle w:val="Hyperlink"/>
        </w:rPr>
      </w:pPr>
    </w:p>
    <w:p w14:paraId="2F8F92A1" w14:textId="77777777" w:rsidR="00297D8F" w:rsidRDefault="00297D8F" w:rsidP="00297D8F">
      <w:r>
        <w:t xml:space="preserve">Rubin, J. and Chisnell, D. (2008). Handbook of Usability Testing: How to Plan, Design, and Conduct. Effective Tests. </w:t>
      </w:r>
    </w:p>
    <w:p w14:paraId="05A8C485" w14:textId="77777777" w:rsidR="00297D8F" w:rsidRDefault="00297D8F">
      <w:pPr>
        <w:rPr>
          <w:rFonts w:asciiTheme="majorHAnsi" w:eastAsiaTheme="majorEastAsia" w:hAnsiTheme="majorHAnsi" w:cstheme="majorBidi"/>
          <w:color w:val="2F5496" w:themeColor="accent1" w:themeShade="BF"/>
          <w:sz w:val="40"/>
          <w:szCs w:val="32"/>
        </w:rPr>
      </w:pPr>
      <w:r>
        <w:br w:type="page"/>
      </w:r>
    </w:p>
    <w:p w14:paraId="2C2E7D97" w14:textId="00A2EE9E" w:rsidR="00297D8F" w:rsidRDefault="00297D8F" w:rsidP="00297D8F">
      <w:pPr>
        <w:pStyle w:val="Heading1"/>
      </w:pPr>
      <w:bookmarkStart w:id="47" w:name="_Toc26295329"/>
      <w:r>
        <w:lastRenderedPageBreak/>
        <w:t>Appendices</w:t>
      </w:r>
      <w:bookmarkEnd w:id="47"/>
    </w:p>
    <w:p w14:paraId="3F778F2C" w14:textId="77777777" w:rsidR="00297D8F" w:rsidRDefault="00297D8F">
      <w:pPr>
        <w:rPr>
          <w:rFonts w:cstheme="minorHAnsi"/>
        </w:rPr>
      </w:pPr>
    </w:p>
    <w:p w14:paraId="48817AF1" w14:textId="18FC5FE0" w:rsidR="004C0350" w:rsidRDefault="004C0350" w:rsidP="004C0350">
      <w:pPr>
        <w:rPr>
          <w:rFonts w:cstheme="minorHAnsi"/>
        </w:rPr>
      </w:pPr>
      <w:r>
        <w:rPr>
          <w:rFonts w:cstheme="minorHAnsi"/>
        </w:rPr>
        <w:t>Content:</w:t>
      </w:r>
    </w:p>
    <w:p w14:paraId="15F100E3" w14:textId="77777777" w:rsidR="004C0350" w:rsidRDefault="004C0350" w:rsidP="004C0350">
      <w:pPr>
        <w:pStyle w:val="ListParagraph"/>
        <w:numPr>
          <w:ilvl w:val="0"/>
          <w:numId w:val="42"/>
        </w:numPr>
        <w:ind w:left="426"/>
        <w:rPr>
          <w:rFonts w:cstheme="minorHAnsi"/>
        </w:rPr>
      </w:pPr>
      <w:r w:rsidRPr="004C0350">
        <w:rPr>
          <w:rFonts w:cstheme="minorHAnsi"/>
        </w:rPr>
        <w:t xml:space="preserve">Design Thinking Workshop </w:t>
      </w:r>
    </w:p>
    <w:p w14:paraId="5096220C" w14:textId="77777777" w:rsidR="004C0350" w:rsidRDefault="004C0350" w:rsidP="004C0350">
      <w:pPr>
        <w:pStyle w:val="ListParagraph"/>
        <w:numPr>
          <w:ilvl w:val="0"/>
          <w:numId w:val="42"/>
        </w:numPr>
        <w:ind w:left="426"/>
        <w:rPr>
          <w:rFonts w:cstheme="minorHAnsi"/>
        </w:rPr>
      </w:pPr>
      <w:r w:rsidRPr="004C0350">
        <w:rPr>
          <w:rFonts w:cstheme="minorHAnsi"/>
        </w:rPr>
        <w:t>Detailed functional requirements</w:t>
      </w:r>
    </w:p>
    <w:p w14:paraId="64F9350B" w14:textId="4FE659CF" w:rsidR="004C0350" w:rsidRDefault="00002B13" w:rsidP="004C0350">
      <w:pPr>
        <w:pStyle w:val="ListParagraph"/>
        <w:numPr>
          <w:ilvl w:val="0"/>
          <w:numId w:val="42"/>
        </w:numPr>
        <w:ind w:left="426"/>
        <w:rPr>
          <w:rFonts w:cstheme="minorHAnsi"/>
        </w:rPr>
      </w:pPr>
      <w:r>
        <w:rPr>
          <w:rFonts w:cstheme="minorHAnsi"/>
        </w:rPr>
        <w:t xml:space="preserve">Usability test design </w:t>
      </w:r>
      <w:r w:rsidR="004C0350" w:rsidRPr="004C0350">
        <w:rPr>
          <w:rFonts w:cstheme="minorHAnsi"/>
        </w:rPr>
        <w:t>details</w:t>
      </w:r>
    </w:p>
    <w:p w14:paraId="3304C178" w14:textId="6DBCA857" w:rsidR="004C0350" w:rsidRDefault="005448E8" w:rsidP="004C0350">
      <w:pPr>
        <w:pStyle w:val="ListParagraph"/>
        <w:numPr>
          <w:ilvl w:val="0"/>
          <w:numId w:val="42"/>
        </w:numPr>
        <w:ind w:left="426"/>
        <w:rPr>
          <w:rFonts w:cstheme="minorHAnsi"/>
        </w:rPr>
      </w:pPr>
      <w:r>
        <w:rPr>
          <w:rFonts w:cstheme="minorHAnsi"/>
        </w:rPr>
        <w:t>Usability t</w:t>
      </w:r>
      <w:r w:rsidR="004C0350" w:rsidRPr="004C0350">
        <w:rPr>
          <w:rFonts w:cstheme="minorHAnsi"/>
        </w:rPr>
        <w:t xml:space="preserve">est </w:t>
      </w:r>
      <w:r>
        <w:rPr>
          <w:rFonts w:cstheme="minorHAnsi"/>
        </w:rPr>
        <w:t>analysis and r</w:t>
      </w:r>
      <w:r w:rsidR="004C0350" w:rsidRPr="004C0350">
        <w:rPr>
          <w:rFonts w:cstheme="minorHAnsi"/>
        </w:rPr>
        <w:t>esults</w:t>
      </w:r>
    </w:p>
    <w:p w14:paraId="5449B2EB" w14:textId="77777777" w:rsidR="004C0350" w:rsidRPr="004C0350" w:rsidRDefault="004C0350" w:rsidP="004C0350">
      <w:pPr>
        <w:jc w:val="both"/>
        <w:rPr>
          <w:rFonts w:cstheme="minorHAnsi"/>
        </w:rPr>
      </w:pPr>
    </w:p>
    <w:p w14:paraId="45B73549" w14:textId="14C05EE2" w:rsidR="00297D8F" w:rsidRPr="004C0350" w:rsidRDefault="00297D8F" w:rsidP="004C0350">
      <w:pPr>
        <w:pStyle w:val="ListParagraph"/>
        <w:numPr>
          <w:ilvl w:val="0"/>
          <w:numId w:val="42"/>
        </w:numPr>
        <w:jc w:val="both"/>
        <w:rPr>
          <w:rFonts w:cstheme="minorHAnsi"/>
        </w:rPr>
      </w:pPr>
      <w:r w:rsidRPr="004C0350">
        <w:rPr>
          <w:rFonts w:cstheme="minorHAnsi"/>
        </w:rPr>
        <w:br w:type="page"/>
      </w:r>
    </w:p>
    <w:p w14:paraId="2A7BBC0A" w14:textId="685F0657" w:rsidR="007E0DDD" w:rsidRDefault="007E0DDD" w:rsidP="007E0DDD">
      <w:pPr>
        <w:pStyle w:val="Heading1"/>
      </w:pPr>
      <w:bookmarkStart w:id="48" w:name="_Toc26295330"/>
      <w:r>
        <w:lastRenderedPageBreak/>
        <w:t>Appendix A – Design Thinking Workshop</w:t>
      </w:r>
      <w:bookmarkEnd w:id="48"/>
    </w:p>
    <w:p w14:paraId="03CC38EC" w14:textId="4579DA05" w:rsidR="007E0DDD" w:rsidRDefault="007E0DDD"/>
    <w:p w14:paraId="51A2C565" w14:textId="7154E742" w:rsidR="007E0DDD" w:rsidRDefault="007E0DDD" w:rsidP="007E0DDD">
      <w:pPr>
        <w:pStyle w:val="Heading2"/>
      </w:pPr>
      <w:bookmarkStart w:id="49" w:name="_Toc26295331"/>
      <w:r>
        <w:t>Empathy results</w:t>
      </w:r>
      <w:bookmarkEnd w:id="49"/>
    </w:p>
    <w:p w14:paraId="3E87653C" w14:textId="6138B4BA" w:rsidR="00875F03" w:rsidRDefault="00875F03">
      <w:r>
        <w:rPr>
          <w:noProof/>
        </w:rPr>
        <w:drawing>
          <wp:anchor distT="0" distB="0" distL="114300" distR="114300" simplePos="0" relativeHeight="251678720" behindDoc="0" locked="0" layoutInCell="1" allowOverlap="1" wp14:anchorId="3E2E509A" wp14:editId="3463B93F">
            <wp:simplePos x="0" y="0"/>
            <wp:positionH relativeFrom="margin">
              <wp:align>center</wp:align>
            </wp:positionH>
            <wp:positionV relativeFrom="paragraph">
              <wp:posOffset>160020</wp:posOffset>
            </wp:positionV>
            <wp:extent cx="5182235" cy="522478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82235" cy="5224780"/>
                    </a:xfrm>
                    <a:prstGeom prst="rect">
                      <a:avLst/>
                    </a:prstGeom>
                    <a:noFill/>
                  </pic:spPr>
                </pic:pic>
              </a:graphicData>
            </a:graphic>
          </wp:anchor>
        </w:drawing>
      </w:r>
    </w:p>
    <w:p w14:paraId="07629B03" w14:textId="77777777" w:rsidR="00875F03" w:rsidRDefault="00875F03"/>
    <w:p w14:paraId="3E253982" w14:textId="77777777" w:rsidR="00875F03" w:rsidRDefault="00875F03"/>
    <w:p w14:paraId="2B2ED24B" w14:textId="77777777" w:rsidR="00875F03" w:rsidRDefault="00875F03"/>
    <w:p w14:paraId="59D254ED" w14:textId="77777777" w:rsidR="00875F03" w:rsidRDefault="00875F03"/>
    <w:p w14:paraId="399302A8" w14:textId="77777777" w:rsidR="00875F03" w:rsidRDefault="00875F03"/>
    <w:p w14:paraId="0A9AFC8F" w14:textId="77777777" w:rsidR="00875F03" w:rsidRDefault="00875F03"/>
    <w:p w14:paraId="27C2C36C" w14:textId="77777777" w:rsidR="00875F03" w:rsidRDefault="00875F03"/>
    <w:p w14:paraId="19E6AF87" w14:textId="77777777" w:rsidR="00875F03" w:rsidRDefault="00875F03"/>
    <w:p w14:paraId="273F7F8F" w14:textId="77777777" w:rsidR="00875F03" w:rsidRDefault="00875F03"/>
    <w:p w14:paraId="38286229" w14:textId="77777777" w:rsidR="00875F03" w:rsidRDefault="00875F03"/>
    <w:p w14:paraId="10769382" w14:textId="77777777" w:rsidR="00875F03" w:rsidRDefault="00875F03"/>
    <w:p w14:paraId="605093A9" w14:textId="77777777" w:rsidR="00875F03" w:rsidRDefault="00875F03"/>
    <w:p w14:paraId="22A206B6" w14:textId="77777777" w:rsidR="00875F03" w:rsidRDefault="00875F03"/>
    <w:p w14:paraId="19539C76" w14:textId="77777777" w:rsidR="00875F03" w:rsidRDefault="00875F03"/>
    <w:p w14:paraId="64DF7BF0" w14:textId="77777777" w:rsidR="00875F03" w:rsidRDefault="00875F03"/>
    <w:p w14:paraId="41D1CC45" w14:textId="77777777" w:rsidR="00875F03" w:rsidRDefault="00875F03"/>
    <w:p w14:paraId="07322F95" w14:textId="77777777" w:rsidR="00875F03" w:rsidRDefault="00875F03"/>
    <w:p w14:paraId="7B7257B0" w14:textId="1D132786" w:rsidR="00875F03" w:rsidRDefault="00875F03"/>
    <w:p w14:paraId="02DFFBC7" w14:textId="44094473" w:rsidR="00875F03" w:rsidRDefault="00875F03"/>
    <w:p w14:paraId="3293B6BC" w14:textId="23FE9ED4" w:rsidR="00875F03" w:rsidRDefault="00875F03"/>
    <w:p w14:paraId="7A1FE6A8" w14:textId="4B5CB6CE" w:rsidR="00875F03" w:rsidRDefault="00875F03"/>
    <w:p w14:paraId="3EDDD6C0" w14:textId="229C7599" w:rsidR="00875F03" w:rsidRDefault="00875F03"/>
    <w:p w14:paraId="67584486" w14:textId="493EE1DF" w:rsidR="00875F03" w:rsidRDefault="00875F03"/>
    <w:p w14:paraId="0C6BFC3C" w14:textId="5EF11DC7" w:rsidR="00875F03" w:rsidRDefault="00875F03"/>
    <w:p w14:paraId="63103714" w14:textId="63339434" w:rsidR="00875F03" w:rsidRDefault="00875F03"/>
    <w:p w14:paraId="5F3004FC" w14:textId="69B982E0" w:rsidR="00875F03" w:rsidRDefault="00875F03" w:rsidP="00875F03">
      <w:pPr>
        <w:pStyle w:val="Heading2"/>
      </w:pPr>
      <w:bookmarkStart w:id="50" w:name="_Toc26295332"/>
      <w:r>
        <w:lastRenderedPageBreak/>
        <w:t>Summary of needs</w:t>
      </w:r>
      <w:bookmarkEnd w:id="50"/>
    </w:p>
    <w:p w14:paraId="3F8D2934" w14:textId="6303EAA1" w:rsidR="00875F03" w:rsidRDefault="00875F03"/>
    <w:tbl>
      <w:tblPr>
        <w:tblStyle w:val="GridTable1Light-Accent3"/>
        <w:tblW w:w="10077" w:type="dxa"/>
        <w:tblLook w:val="04A0" w:firstRow="1" w:lastRow="0" w:firstColumn="1" w:lastColumn="0" w:noHBand="0" w:noVBand="1"/>
      </w:tblPr>
      <w:tblGrid>
        <w:gridCol w:w="785"/>
        <w:gridCol w:w="2771"/>
        <w:gridCol w:w="2552"/>
        <w:gridCol w:w="2551"/>
        <w:gridCol w:w="1418"/>
      </w:tblGrid>
      <w:tr w:rsidR="00875F03" w:rsidRPr="00DE116E" w14:paraId="0FFD3171" w14:textId="77777777" w:rsidTr="00B55E39">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785" w:type="dxa"/>
            <w:noWrap/>
            <w:hideMark/>
          </w:tcPr>
          <w:p w14:paraId="30E21C0E" w14:textId="77777777" w:rsidR="00875F03" w:rsidRPr="00DE116E" w:rsidRDefault="00875F03" w:rsidP="00B55E39">
            <w:pPr>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Steps</w:t>
            </w:r>
          </w:p>
        </w:tc>
        <w:tc>
          <w:tcPr>
            <w:tcW w:w="2771" w:type="dxa"/>
            <w:noWrap/>
            <w:vAlign w:val="center"/>
            <w:hideMark/>
          </w:tcPr>
          <w:p w14:paraId="6D5B0945" w14:textId="77777777" w:rsidR="00875F03" w:rsidRPr="00DE116E" w:rsidRDefault="00875F03" w:rsidP="00B55E3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Commute</w:t>
            </w:r>
          </w:p>
        </w:tc>
        <w:tc>
          <w:tcPr>
            <w:tcW w:w="2552" w:type="dxa"/>
            <w:noWrap/>
            <w:vAlign w:val="center"/>
            <w:hideMark/>
          </w:tcPr>
          <w:p w14:paraId="587F8125" w14:textId="77777777" w:rsidR="00875F03" w:rsidRPr="00DE116E" w:rsidRDefault="00875F03" w:rsidP="00B55E3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Pr>
                <w:rFonts w:ascii="Calibri" w:eastAsia="Times New Roman" w:hAnsi="Calibri" w:cs="Calibri"/>
                <w:color w:val="000000"/>
                <w:sz w:val="16"/>
                <w:szCs w:val="16"/>
                <w:lang w:eastAsia="en-IN"/>
              </w:rPr>
              <w:t>Social + recreational a</w:t>
            </w:r>
            <w:r w:rsidRPr="00DE116E">
              <w:rPr>
                <w:rFonts w:ascii="Calibri" w:eastAsia="Times New Roman" w:hAnsi="Calibri" w:cs="Calibri"/>
                <w:color w:val="000000"/>
                <w:sz w:val="16"/>
                <w:szCs w:val="16"/>
                <w:lang w:eastAsia="en-IN"/>
              </w:rPr>
              <w:t>ctivities</w:t>
            </w:r>
          </w:p>
        </w:tc>
        <w:tc>
          <w:tcPr>
            <w:tcW w:w="2551" w:type="dxa"/>
            <w:noWrap/>
            <w:vAlign w:val="center"/>
            <w:hideMark/>
          </w:tcPr>
          <w:p w14:paraId="2E8A43A1" w14:textId="77777777" w:rsidR="00875F03" w:rsidRPr="00DE116E" w:rsidRDefault="00875F03" w:rsidP="00B55E3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Plan</w:t>
            </w:r>
            <w:r>
              <w:rPr>
                <w:rFonts w:ascii="Calibri" w:eastAsia="Times New Roman" w:hAnsi="Calibri" w:cs="Calibri"/>
                <w:color w:val="000000"/>
                <w:sz w:val="16"/>
                <w:szCs w:val="16"/>
                <w:lang w:eastAsia="en-IN"/>
              </w:rPr>
              <w:t xml:space="preserve"> </w:t>
            </w:r>
            <w:r w:rsidRPr="00DE116E">
              <w:rPr>
                <w:rFonts w:ascii="Calibri" w:eastAsia="Times New Roman" w:hAnsi="Calibri" w:cs="Calibri"/>
                <w:color w:val="000000"/>
                <w:sz w:val="16"/>
                <w:szCs w:val="16"/>
                <w:lang w:eastAsia="en-IN"/>
              </w:rPr>
              <w:t>(license + learning Info)</w:t>
            </w:r>
          </w:p>
        </w:tc>
        <w:tc>
          <w:tcPr>
            <w:tcW w:w="1418" w:type="dxa"/>
            <w:noWrap/>
            <w:vAlign w:val="center"/>
            <w:hideMark/>
          </w:tcPr>
          <w:p w14:paraId="09515381" w14:textId="77777777" w:rsidR="00875F03" w:rsidRPr="00DE116E" w:rsidRDefault="00875F03" w:rsidP="00B55E3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Pr>
                <w:rFonts w:ascii="Calibri" w:eastAsia="Times New Roman" w:hAnsi="Calibri" w:cs="Calibri"/>
                <w:color w:val="000000"/>
                <w:sz w:val="16"/>
                <w:szCs w:val="16"/>
                <w:lang w:eastAsia="en-IN"/>
              </w:rPr>
              <w:t>W</w:t>
            </w:r>
            <w:r w:rsidRPr="00DE116E">
              <w:rPr>
                <w:rFonts w:ascii="Calibri" w:eastAsia="Times New Roman" w:hAnsi="Calibri" w:cs="Calibri"/>
                <w:color w:val="000000"/>
                <w:sz w:val="16"/>
                <w:szCs w:val="16"/>
                <w:lang w:eastAsia="en-IN"/>
              </w:rPr>
              <w:t>ork + study</w:t>
            </w:r>
          </w:p>
        </w:tc>
      </w:tr>
      <w:tr w:rsidR="00875F03" w:rsidRPr="00DE116E" w14:paraId="57C7AC45" w14:textId="77777777" w:rsidTr="00B55E39">
        <w:trPr>
          <w:trHeight w:val="860"/>
        </w:trPr>
        <w:tc>
          <w:tcPr>
            <w:cnfStyle w:val="001000000000" w:firstRow="0" w:lastRow="0" w:firstColumn="1" w:lastColumn="0" w:oddVBand="0" w:evenVBand="0" w:oddHBand="0" w:evenHBand="0" w:firstRowFirstColumn="0" w:firstRowLastColumn="0" w:lastRowFirstColumn="0" w:lastRowLastColumn="0"/>
            <w:tcW w:w="785" w:type="dxa"/>
            <w:shd w:val="clear" w:color="auto" w:fill="BFBFBF" w:themeFill="background1" w:themeFillShade="BF"/>
            <w:noWrap/>
            <w:vAlign w:val="center"/>
            <w:hideMark/>
          </w:tcPr>
          <w:p w14:paraId="7F5E6AA7" w14:textId="77777777" w:rsidR="00875F03" w:rsidRPr="00DE116E" w:rsidRDefault="00875F03" w:rsidP="00B55E39">
            <w:pPr>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Doing</w:t>
            </w:r>
          </w:p>
        </w:tc>
        <w:tc>
          <w:tcPr>
            <w:tcW w:w="2771" w:type="dxa"/>
            <w:vAlign w:val="center"/>
            <w:hideMark/>
          </w:tcPr>
          <w:p w14:paraId="642E881E"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Browsing bus schedule.</w:t>
            </w:r>
            <w:r w:rsidRPr="00DE116E">
              <w:rPr>
                <w:rFonts w:ascii="Calibri" w:eastAsia="Times New Roman" w:hAnsi="Calibri" w:cs="Calibri"/>
                <w:color w:val="000000"/>
                <w:sz w:val="16"/>
                <w:szCs w:val="16"/>
                <w:lang w:eastAsia="en-IN"/>
              </w:rPr>
              <w:br/>
              <w:t>2. If late, takes cab (expensive).</w:t>
            </w:r>
            <w:r w:rsidRPr="00DE116E">
              <w:rPr>
                <w:rFonts w:ascii="Calibri" w:eastAsia="Times New Roman" w:hAnsi="Calibri" w:cs="Calibri"/>
                <w:color w:val="000000"/>
                <w:sz w:val="16"/>
                <w:szCs w:val="16"/>
                <w:lang w:eastAsia="en-IN"/>
              </w:rPr>
              <w:br/>
              <w:t>3. Public transport is time consuming.</w:t>
            </w:r>
          </w:p>
        </w:tc>
        <w:tc>
          <w:tcPr>
            <w:tcW w:w="2552" w:type="dxa"/>
            <w:vAlign w:val="center"/>
            <w:hideMark/>
          </w:tcPr>
          <w:p w14:paraId="6828E60D"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Play badminton after school.</w:t>
            </w:r>
            <w:r w:rsidRPr="00DE116E">
              <w:rPr>
                <w:rFonts w:ascii="Calibri" w:eastAsia="Times New Roman" w:hAnsi="Calibri" w:cs="Calibri"/>
                <w:color w:val="000000"/>
                <w:sz w:val="16"/>
                <w:szCs w:val="16"/>
                <w:lang w:eastAsia="en-IN"/>
              </w:rPr>
              <w:br/>
              <w:t>2. Looking for free nearby music classes</w:t>
            </w:r>
            <w:r>
              <w:rPr>
                <w:rFonts w:ascii="Calibri" w:eastAsia="Times New Roman" w:hAnsi="Calibri" w:cs="Calibri"/>
                <w:color w:val="000000"/>
                <w:sz w:val="16"/>
                <w:szCs w:val="16"/>
                <w:lang w:eastAsia="en-IN"/>
              </w:rPr>
              <w:t>.</w:t>
            </w:r>
            <w:r>
              <w:rPr>
                <w:rFonts w:ascii="Calibri" w:eastAsia="Times New Roman" w:hAnsi="Calibri" w:cs="Calibri"/>
                <w:color w:val="000000"/>
                <w:sz w:val="16"/>
                <w:szCs w:val="16"/>
                <w:lang w:eastAsia="en-IN"/>
              </w:rPr>
              <w:br/>
              <w:t>3. Go different lakes around Halifax</w:t>
            </w:r>
            <w:r w:rsidRPr="00DE116E">
              <w:rPr>
                <w:rFonts w:ascii="Calibri" w:eastAsia="Times New Roman" w:hAnsi="Calibri" w:cs="Calibri"/>
                <w:color w:val="000000"/>
                <w:sz w:val="16"/>
                <w:szCs w:val="16"/>
                <w:lang w:eastAsia="en-IN"/>
              </w:rPr>
              <w:br/>
              <w:t>4. Attend a concert this weekend.</w:t>
            </w:r>
          </w:p>
        </w:tc>
        <w:tc>
          <w:tcPr>
            <w:tcW w:w="2551" w:type="dxa"/>
            <w:vAlign w:val="center"/>
            <w:hideMark/>
          </w:tcPr>
          <w:p w14:paraId="040E63EF"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Researches different types of cars.</w:t>
            </w:r>
            <w:r w:rsidRPr="00DE116E">
              <w:rPr>
                <w:rFonts w:ascii="Calibri" w:eastAsia="Times New Roman" w:hAnsi="Calibri" w:cs="Calibri"/>
                <w:color w:val="000000"/>
                <w:sz w:val="16"/>
                <w:szCs w:val="16"/>
                <w:lang w:eastAsia="en-IN"/>
              </w:rPr>
              <w:br/>
              <w:t>2. Checks the DMV website for details</w:t>
            </w:r>
            <w:r>
              <w:rPr>
                <w:rFonts w:ascii="Calibri" w:eastAsia="Times New Roman" w:hAnsi="Calibri" w:cs="Calibri"/>
                <w:color w:val="000000"/>
                <w:sz w:val="16"/>
                <w:szCs w:val="16"/>
                <w:lang w:eastAsia="en-IN"/>
              </w:rPr>
              <w:t xml:space="preserve"> </w:t>
            </w:r>
            <w:r w:rsidRPr="00DE116E">
              <w:rPr>
                <w:rFonts w:ascii="Calibri" w:eastAsia="Times New Roman" w:hAnsi="Calibri" w:cs="Calibri"/>
                <w:color w:val="000000"/>
                <w:sz w:val="16"/>
                <w:szCs w:val="16"/>
                <w:lang w:eastAsia="en-IN"/>
              </w:rPr>
              <w:t>(authorized website).</w:t>
            </w:r>
          </w:p>
        </w:tc>
        <w:tc>
          <w:tcPr>
            <w:tcW w:w="1418" w:type="dxa"/>
            <w:vAlign w:val="center"/>
            <w:hideMark/>
          </w:tcPr>
          <w:p w14:paraId="371C67D2"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Searching for Jobs.</w:t>
            </w:r>
            <w:r w:rsidRPr="00DE116E">
              <w:rPr>
                <w:rFonts w:ascii="Calibri" w:eastAsia="Times New Roman" w:hAnsi="Calibri" w:cs="Calibri"/>
                <w:color w:val="000000"/>
                <w:sz w:val="16"/>
                <w:szCs w:val="16"/>
                <w:lang w:eastAsia="en-IN"/>
              </w:rPr>
              <w:br/>
              <w:t>2. Go to school.</w:t>
            </w:r>
          </w:p>
        </w:tc>
      </w:tr>
      <w:tr w:rsidR="00875F03" w:rsidRPr="00DE116E" w14:paraId="68E76DB7" w14:textId="77777777" w:rsidTr="00B55E39">
        <w:trPr>
          <w:trHeight w:val="1280"/>
        </w:trPr>
        <w:tc>
          <w:tcPr>
            <w:cnfStyle w:val="001000000000" w:firstRow="0" w:lastRow="0" w:firstColumn="1" w:lastColumn="0" w:oddVBand="0" w:evenVBand="0" w:oddHBand="0" w:evenHBand="0" w:firstRowFirstColumn="0" w:firstRowLastColumn="0" w:lastRowFirstColumn="0" w:lastRowLastColumn="0"/>
            <w:tcW w:w="785" w:type="dxa"/>
            <w:shd w:val="clear" w:color="auto" w:fill="BFBFBF" w:themeFill="background1" w:themeFillShade="BF"/>
            <w:noWrap/>
            <w:vAlign w:val="center"/>
            <w:hideMark/>
          </w:tcPr>
          <w:p w14:paraId="2228A9C3" w14:textId="77777777" w:rsidR="00875F03" w:rsidRPr="00DE116E" w:rsidRDefault="00875F03" w:rsidP="00B55E39">
            <w:pPr>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Thinking</w:t>
            </w:r>
          </w:p>
        </w:tc>
        <w:tc>
          <w:tcPr>
            <w:tcW w:w="2771" w:type="dxa"/>
            <w:vAlign w:val="center"/>
            <w:hideMark/>
          </w:tcPr>
          <w:p w14:paraId="0D055763"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This bus is so crowded.</w:t>
            </w:r>
            <w:r w:rsidRPr="00DE116E">
              <w:rPr>
                <w:rFonts w:ascii="Calibri" w:eastAsia="Times New Roman" w:hAnsi="Calibri" w:cs="Calibri"/>
                <w:color w:val="000000"/>
                <w:sz w:val="16"/>
                <w:szCs w:val="16"/>
                <w:lang w:eastAsia="en-IN"/>
              </w:rPr>
              <w:br/>
              <w:t>2. Do I need a car or motorcycle.</w:t>
            </w:r>
            <w:r w:rsidRPr="00DE116E">
              <w:rPr>
                <w:rFonts w:ascii="Calibri" w:eastAsia="Times New Roman" w:hAnsi="Calibri" w:cs="Calibri"/>
                <w:color w:val="000000"/>
                <w:sz w:val="16"/>
                <w:szCs w:val="16"/>
                <w:lang w:eastAsia="en-IN"/>
              </w:rPr>
              <w:br/>
              <w:t>3. I can't drive at any condition.</w:t>
            </w:r>
            <w:r w:rsidRPr="00DE116E">
              <w:rPr>
                <w:rFonts w:ascii="Calibri" w:eastAsia="Times New Roman" w:hAnsi="Calibri" w:cs="Calibri"/>
                <w:color w:val="000000"/>
                <w:sz w:val="16"/>
                <w:szCs w:val="16"/>
                <w:lang w:eastAsia="en-IN"/>
              </w:rPr>
              <w:br/>
              <w:t>4. Why all car mishaps happen after dark?</w:t>
            </w:r>
            <w:r w:rsidRPr="00DE116E">
              <w:rPr>
                <w:rFonts w:ascii="Calibri" w:eastAsia="Times New Roman" w:hAnsi="Calibri" w:cs="Calibri"/>
                <w:color w:val="000000"/>
                <w:sz w:val="16"/>
                <w:szCs w:val="16"/>
                <w:lang w:eastAsia="en-IN"/>
              </w:rPr>
              <w:br/>
              <w:t>5. He finds it difficult to go to bus stop during winter.</w:t>
            </w:r>
          </w:p>
        </w:tc>
        <w:tc>
          <w:tcPr>
            <w:tcW w:w="2552" w:type="dxa"/>
            <w:vAlign w:val="center"/>
            <w:hideMark/>
          </w:tcPr>
          <w:p w14:paraId="20F637A0"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How to come home after late night parties and drink?</w:t>
            </w:r>
            <w:r w:rsidRPr="00DE116E">
              <w:rPr>
                <w:rFonts w:ascii="Calibri" w:eastAsia="Times New Roman" w:hAnsi="Calibri" w:cs="Calibri"/>
                <w:color w:val="000000"/>
                <w:sz w:val="16"/>
                <w:szCs w:val="16"/>
                <w:lang w:eastAsia="en-IN"/>
              </w:rPr>
              <w:br/>
              <w:t>2. I never drink too much.</w:t>
            </w:r>
          </w:p>
        </w:tc>
        <w:tc>
          <w:tcPr>
            <w:tcW w:w="2551" w:type="dxa"/>
            <w:vAlign w:val="center"/>
            <w:hideMark/>
          </w:tcPr>
          <w:p w14:paraId="20C0B39E"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Taking driving school is costly and time consuming.</w:t>
            </w:r>
            <w:r w:rsidRPr="00DE116E">
              <w:rPr>
                <w:rFonts w:ascii="Calibri" w:eastAsia="Times New Roman" w:hAnsi="Calibri" w:cs="Calibri"/>
                <w:color w:val="000000"/>
                <w:sz w:val="16"/>
                <w:szCs w:val="16"/>
                <w:lang w:eastAsia="en-IN"/>
              </w:rPr>
              <w:br/>
              <w:t>2. Thinks learning rules and regulation is easy.</w:t>
            </w:r>
            <w:r w:rsidRPr="00DE116E">
              <w:rPr>
                <w:rFonts w:ascii="Calibri" w:eastAsia="Times New Roman" w:hAnsi="Calibri" w:cs="Calibri"/>
                <w:color w:val="000000"/>
                <w:sz w:val="16"/>
                <w:szCs w:val="16"/>
                <w:lang w:eastAsia="en-IN"/>
              </w:rPr>
              <w:br/>
              <w:t>3. I think I need to watch online videos.</w:t>
            </w:r>
          </w:p>
        </w:tc>
        <w:tc>
          <w:tcPr>
            <w:tcW w:w="1418" w:type="dxa"/>
            <w:vAlign w:val="center"/>
            <w:hideMark/>
          </w:tcPr>
          <w:p w14:paraId="1BB77A9C"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Do I need to take online course to learn English?</w:t>
            </w:r>
          </w:p>
        </w:tc>
      </w:tr>
      <w:tr w:rsidR="00875F03" w:rsidRPr="00DE116E" w14:paraId="586999C2" w14:textId="77777777" w:rsidTr="00B55E39">
        <w:trPr>
          <w:trHeight w:val="1910"/>
        </w:trPr>
        <w:tc>
          <w:tcPr>
            <w:cnfStyle w:val="001000000000" w:firstRow="0" w:lastRow="0" w:firstColumn="1" w:lastColumn="0" w:oddVBand="0" w:evenVBand="0" w:oddHBand="0" w:evenHBand="0" w:firstRowFirstColumn="0" w:firstRowLastColumn="0" w:lastRowFirstColumn="0" w:lastRowLastColumn="0"/>
            <w:tcW w:w="785" w:type="dxa"/>
            <w:shd w:val="clear" w:color="auto" w:fill="BFBFBF" w:themeFill="background1" w:themeFillShade="BF"/>
            <w:noWrap/>
            <w:vAlign w:val="center"/>
            <w:hideMark/>
          </w:tcPr>
          <w:p w14:paraId="1168E46B" w14:textId="77777777" w:rsidR="00875F03" w:rsidRPr="00DE116E" w:rsidRDefault="00875F03" w:rsidP="00B55E39">
            <w:pPr>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Feeling</w:t>
            </w:r>
          </w:p>
        </w:tc>
        <w:tc>
          <w:tcPr>
            <w:tcW w:w="2771" w:type="dxa"/>
            <w:vAlign w:val="center"/>
            <w:hideMark/>
          </w:tcPr>
          <w:p w14:paraId="000F95AC"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Public Transit is not reliable.</w:t>
            </w:r>
            <w:r w:rsidRPr="00DE116E">
              <w:rPr>
                <w:rFonts w:ascii="Calibri" w:eastAsia="Times New Roman" w:hAnsi="Calibri" w:cs="Calibri"/>
                <w:color w:val="000000"/>
                <w:sz w:val="16"/>
                <w:szCs w:val="16"/>
                <w:lang w:eastAsia="en-IN"/>
              </w:rPr>
              <w:br/>
              <w:t>2. feel difficult to travel in public transit.</w:t>
            </w:r>
          </w:p>
        </w:tc>
        <w:tc>
          <w:tcPr>
            <w:tcW w:w="2552" w:type="dxa"/>
            <w:vAlign w:val="center"/>
            <w:hideMark/>
          </w:tcPr>
          <w:p w14:paraId="70ED8ED2"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To explore parts of the city.</w:t>
            </w:r>
            <w:r w:rsidRPr="00DE116E">
              <w:rPr>
                <w:rFonts w:ascii="Calibri" w:eastAsia="Times New Roman" w:hAnsi="Calibri" w:cs="Calibri"/>
                <w:color w:val="000000"/>
                <w:sz w:val="16"/>
                <w:szCs w:val="16"/>
                <w:lang w:eastAsia="en-IN"/>
              </w:rPr>
              <w:br/>
              <w:t>2. Feel tired after a long walk.</w:t>
            </w:r>
            <w:r w:rsidRPr="00DE116E">
              <w:rPr>
                <w:rFonts w:ascii="Calibri" w:eastAsia="Times New Roman" w:hAnsi="Calibri" w:cs="Calibri"/>
                <w:color w:val="000000"/>
                <w:sz w:val="16"/>
                <w:szCs w:val="16"/>
                <w:lang w:eastAsia="en-IN"/>
              </w:rPr>
              <w:br/>
              <w:t>3. Drinking makes me happy.</w:t>
            </w:r>
          </w:p>
        </w:tc>
        <w:tc>
          <w:tcPr>
            <w:tcW w:w="2551" w:type="dxa"/>
            <w:vAlign w:val="center"/>
            <w:hideMark/>
          </w:tcPr>
          <w:p w14:paraId="648CF5FD"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1. Why should I need to wait 9months for getting my Driving license?</w:t>
            </w:r>
            <w:r w:rsidRPr="00DE116E">
              <w:rPr>
                <w:rFonts w:ascii="Calibri" w:eastAsia="Times New Roman" w:hAnsi="Calibri" w:cs="Calibri"/>
                <w:color w:val="000000"/>
                <w:sz w:val="16"/>
                <w:szCs w:val="16"/>
                <w:lang w:eastAsia="en-IN"/>
              </w:rPr>
              <w:br/>
              <w:t>2. Anxious about driving in winter and snow.</w:t>
            </w:r>
            <w:r w:rsidRPr="00DE116E">
              <w:rPr>
                <w:rFonts w:ascii="Calibri" w:eastAsia="Times New Roman" w:hAnsi="Calibri" w:cs="Calibri"/>
                <w:color w:val="000000"/>
                <w:sz w:val="16"/>
                <w:szCs w:val="16"/>
                <w:lang w:eastAsia="en-IN"/>
              </w:rPr>
              <w:br/>
              <w:t>3. stressed about the driving test.</w:t>
            </w:r>
            <w:r w:rsidRPr="00DE116E">
              <w:rPr>
                <w:rFonts w:ascii="Calibri" w:eastAsia="Times New Roman" w:hAnsi="Calibri" w:cs="Calibri"/>
                <w:color w:val="000000"/>
                <w:sz w:val="16"/>
                <w:szCs w:val="16"/>
                <w:lang w:eastAsia="en-IN"/>
              </w:rPr>
              <w:br/>
              <w:t>4. Find difficulty when traveling to different place.</w:t>
            </w:r>
          </w:p>
        </w:tc>
        <w:tc>
          <w:tcPr>
            <w:tcW w:w="1418" w:type="dxa"/>
            <w:vAlign w:val="center"/>
            <w:hideMark/>
          </w:tcPr>
          <w:p w14:paraId="0EC5E186" w14:textId="77777777" w:rsidR="00875F03" w:rsidRPr="00DE116E" w:rsidRDefault="00875F03" w:rsidP="00B55E3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n-IN"/>
              </w:rPr>
            </w:pPr>
            <w:r w:rsidRPr="00DE116E">
              <w:rPr>
                <w:rFonts w:ascii="Calibri" w:eastAsia="Times New Roman" w:hAnsi="Calibri" w:cs="Calibri"/>
                <w:color w:val="000000"/>
                <w:sz w:val="16"/>
                <w:szCs w:val="16"/>
                <w:lang w:eastAsia="en-IN"/>
              </w:rPr>
              <w:t>Anxious about driving in winter/snow.</w:t>
            </w:r>
          </w:p>
        </w:tc>
      </w:tr>
    </w:tbl>
    <w:p w14:paraId="6D97F15D" w14:textId="46A9CEE1" w:rsidR="007E0DDD" w:rsidRDefault="007E0DDD">
      <w:pPr>
        <w:rPr>
          <w:rFonts w:asciiTheme="majorHAnsi" w:eastAsiaTheme="majorEastAsia" w:hAnsiTheme="majorHAnsi" w:cstheme="majorBidi"/>
          <w:color w:val="2F5496" w:themeColor="accent1" w:themeShade="BF"/>
          <w:sz w:val="40"/>
          <w:szCs w:val="32"/>
        </w:rPr>
      </w:pPr>
      <w:r>
        <w:br w:type="page"/>
      </w:r>
    </w:p>
    <w:p w14:paraId="1025C48E" w14:textId="5E7352D3" w:rsidR="000D3FBF" w:rsidRDefault="000D3FBF" w:rsidP="000D3FBF">
      <w:pPr>
        <w:pStyle w:val="Heading1"/>
      </w:pPr>
      <w:bookmarkStart w:id="51" w:name="_Toc26295333"/>
      <w:r>
        <w:lastRenderedPageBreak/>
        <w:t>Appendix B – Detailed functional requirements</w:t>
      </w:r>
      <w:r w:rsidR="00B31258">
        <w:t xml:space="preserve"> and heuristics</w:t>
      </w:r>
      <w:bookmarkEnd w:id="51"/>
    </w:p>
    <w:p w14:paraId="72D3C0DB" w14:textId="77777777" w:rsidR="000D3FBF" w:rsidRDefault="000D3FBF"/>
    <w:p w14:paraId="0A736546" w14:textId="77777777" w:rsidR="000D3FBF" w:rsidRDefault="000D3FBF" w:rsidP="000D3FBF">
      <w:pPr>
        <w:pStyle w:val="Heading2"/>
      </w:pPr>
      <w:bookmarkStart w:id="52" w:name="_Toc26295334"/>
      <w:r>
        <w:t>Group 1: Functional requirements</w:t>
      </w:r>
      <w:bookmarkEnd w:id="52"/>
      <w:r>
        <w:t xml:space="preserve"> </w:t>
      </w:r>
    </w:p>
    <w:p w14:paraId="0800D71F" w14:textId="77777777" w:rsidR="000D3FBF" w:rsidRDefault="000D3FBF" w:rsidP="000D3FBF"/>
    <w:tbl>
      <w:tblPr>
        <w:tblW w:w="5000" w:type="pct"/>
        <w:tblLook w:val="04A0" w:firstRow="1" w:lastRow="0" w:firstColumn="1" w:lastColumn="0" w:noHBand="0" w:noVBand="1"/>
      </w:tblPr>
      <w:tblGrid>
        <w:gridCol w:w="879"/>
        <w:gridCol w:w="7448"/>
        <w:gridCol w:w="524"/>
        <w:gridCol w:w="499"/>
      </w:tblGrid>
      <w:tr w:rsidR="000D3FBF" w:rsidRPr="008C5408" w14:paraId="51CAA3C6" w14:textId="77777777" w:rsidTr="00BB607C">
        <w:trPr>
          <w:trHeight w:val="199"/>
          <w:tblHeader/>
        </w:trPr>
        <w:tc>
          <w:tcPr>
            <w:tcW w:w="5000" w:type="pct"/>
            <w:gridSpan w:val="4"/>
            <w:tcBorders>
              <w:top w:val="single" w:sz="4" w:space="0" w:color="auto"/>
              <w:left w:val="single" w:sz="4" w:space="0" w:color="auto"/>
              <w:bottom w:val="single" w:sz="4" w:space="0" w:color="auto"/>
              <w:right w:val="single" w:sz="4" w:space="0" w:color="auto"/>
            </w:tcBorders>
            <w:shd w:val="clear" w:color="000000" w:fill="44546A"/>
            <w:vAlign w:val="center"/>
            <w:hideMark/>
          </w:tcPr>
          <w:p w14:paraId="23496594" w14:textId="77777777" w:rsidR="000D3FBF" w:rsidRPr="008C5408" w:rsidRDefault="000D3FBF" w:rsidP="00BB607C">
            <w:pPr>
              <w:spacing w:after="0" w:line="240" w:lineRule="auto"/>
              <w:jc w:val="center"/>
              <w:rPr>
                <w:rFonts w:ascii="Calibri" w:eastAsia="Times New Roman" w:hAnsi="Calibri" w:cs="Calibri"/>
                <w:b/>
                <w:bCs/>
                <w:color w:val="FFFFFF"/>
                <w:lang w:eastAsia="en-CA"/>
              </w:rPr>
            </w:pPr>
            <w:r w:rsidRPr="008C5408">
              <w:rPr>
                <w:rFonts w:ascii="Calibri" w:eastAsia="Times New Roman" w:hAnsi="Calibri" w:cs="Calibri"/>
                <w:b/>
                <w:bCs/>
                <w:color w:val="FFFFFF"/>
                <w:lang w:eastAsia="en-CA"/>
              </w:rPr>
              <w:t>Group 1</w:t>
            </w:r>
          </w:p>
        </w:tc>
      </w:tr>
      <w:tr w:rsidR="000D3FBF" w:rsidRPr="008C5408" w14:paraId="2D5181A9" w14:textId="77777777" w:rsidTr="00BB607C">
        <w:trPr>
          <w:trHeight w:val="199"/>
        </w:trPr>
        <w:tc>
          <w:tcPr>
            <w:tcW w:w="445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65F9C7EE"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3A77EFF8"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ID#</w:t>
            </w:r>
          </w:p>
        </w:tc>
        <w:tc>
          <w:tcPr>
            <w:tcW w:w="267" w:type="pct"/>
            <w:tcBorders>
              <w:top w:val="nil"/>
              <w:left w:val="nil"/>
              <w:bottom w:val="single" w:sz="4" w:space="0" w:color="auto"/>
              <w:right w:val="single" w:sz="4" w:space="0" w:color="auto"/>
            </w:tcBorders>
            <w:shd w:val="clear" w:color="auto" w:fill="auto"/>
            <w:vAlign w:val="center"/>
            <w:hideMark/>
          </w:tcPr>
          <w:p w14:paraId="263DD643" w14:textId="77777777" w:rsidR="000D3FBF" w:rsidRPr="008C5408" w:rsidRDefault="000D3FBF" w:rsidP="00BB607C">
            <w:pPr>
              <w:spacing w:after="0" w:line="240" w:lineRule="auto"/>
              <w:jc w:val="center"/>
              <w:rPr>
                <w:rFonts w:ascii="Calibri" w:eastAsia="Times New Roman" w:hAnsi="Calibri" w:cs="Calibri"/>
                <w:color w:val="000000"/>
                <w:lang w:eastAsia="en-CA"/>
              </w:rPr>
            </w:pPr>
            <w:r w:rsidRPr="008C5408">
              <w:rPr>
                <w:rFonts w:ascii="Calibri" w:eastAsia="Times New Roman" w:hAnsi="Calibri" w:cs="Calibri"/>
                <w:color w:val="000000"/>
                <w:lang w:eastAsia="en-CA"/>
              </w:rPr>
              <w:t>F1</w:t>
            </w:r>
          </w:p>
        </w:tc>
      </w:tr>
      <w:tr w:rsidR="000D3FBF" w:rsidRPr="008C5408" w14:paraId="229B5472"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2AE80883"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System must enable the user to login to their account </w:t>
            </w:r>
          </w:p>
        </w:tc>
      </w:tr>
      <w:tr w:rsidR="000D3FBF" w:rsidRPr="008C5408" w14:paraId="684D1A1B"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3C035E80"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Sub-functional requirements</w:t>
            </w:r>
          </w:p>
        </w:tc>
      </w:tr>
      <w:tr w:rsidR="000D3FBF" w:rsidRPr="008C5408" w14:paraId="771B84A0" w14:textId="77777777" w:rsidTr="00BB607C">
        <w:trPr>
          <w:trHeight w:val="408"/>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0EF7431"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2D497BB4"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ign in operation must include user inputs: (1) username/ email and (2) password</w:t>
            </w:r>
          </w:p>
        </w:tc>
      </w:tr>
      <w:tr w:rsidR="000D3FBF" w:rsidRPr="008C5408" w14:paraId="2BA5A50F" w14:textId="77777777" w:rsidTr="00BB607C">
        <w:trPr>
          <w:trHeight w:val="458"/>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5BBDEF7"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436598D9"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Sign in operations must include pre-authorized login from </w:t>
            </w:r>
            <w:r>
              <w:rPr>
                <w:rFonts w:ascii="Calibri" w:eastAsia="Times New Roman" w:hAnsi="Calibri" w:cs="Calibri"/>
                <w:color w:val="000000"/>
                <w:lang w:eastAsia="en-CA"/>
              </w:rPr>
              <w:t xml:space="preserve">the </w:t>
            </w:r>
            <w:r w:rsidRPr="008C5408">
              <w:rPr>
                <w:rFonts w:ascii="Calibri" w:eastAsia="Times New Roman" w:hAnsi="Calibri" w:cs="Calibri"/>
                <w:color w:val="000000"/>
                <w:lang w:eastAsia="en-CA"/>
              </w:rPr>
              <w:t>same device after the first initial login</w:t>
            </w:r>
          </w:p>
        </w:tc>
      </w:tr>
      <w:tr w:rsidR="000D3FBF" w:rsidRPr="008C5408" w14:paraId="471FB3E4" w14:textId="77777777" w:rsidTr="00BB607C">
        <w:trPr>
          <w:trHeight w:val="727"/>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CB9FD54"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3</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563840ED"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ign in operations must include an option for assistance with credential recovery in case the user is unable to access their account (refer to F2 for new user operations)</w:t>
            </w:r>
          </w:p>
        </w:tc>
      </w:tr>
      <w:tr w:rsidR="000D3FBF" w:rsidRPr="008C5408" w14:paraId="20569CB3" w14:textId="77777777" w:rsidTr="00BB607C">
        <w:trPr>
          <w:trHeight w:val="70"/>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26450BF8"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4</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41E8F047"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display an error and prompt users when incorrect credentials are entered</w:t>
            </w:r>
          </w:p>
        </w:tc>
      </w:tr>
      <w:tr w:rsidR="000D3FBF" w:rsidRPr="008C5408" w14:paraId="7AAC61F0" w14:textId="77777777" w:rsidTr="00BB607C">
        <w:trPr>
          <w:trHeight w:val="70"/>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5C64EC1"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5</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13C7FFC8"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lock user account based on 10 failed login attempts within an hour of first and last attempt</w:t>
            </w:r>
          </w:p>
        </w:tc>
      </w:tr>
      <w:tr w:rsidR="000D3FBF" w:rsidRPr="008C5408" w14:paraId="6638DA07" w14:textId="77777777" w:rsidTr="00BB607C">
        <w:trPr>
          <w:trHeight w:val="727"/>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2361C90"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6</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30F29B34"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Sign in screen must include language selection options to allow users to select their preferred language setting </w:t>
            </w:r>
          </w:p>
        </w:tc>
      </w:tr>
      <w:tr w:rsidR="000D3FBF" w:rsidRPr="008C5408" w14:paraId="0F95A0B5" w14:textId="77777777" w:rsidTr="00BB607C">
        <w:trPr>
          <w:trHeight w:val="727"/>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2E112AF7"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7</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63AA1933"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Language preferences must be linked to the user’s account and profile, such that with each successful login, the platform loads in the user’s preferred language</w:t>
            </w:r>
          </w:p>
        </w:tc>
      </w:tr>
      <w:tr w:rsidR="000D3FBF" w:rsidRPr="008C5408" w14:paraId="76294837"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7A42F7CC"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Data requirements</w:t>
            </w:r>
          </w:p>
        </w:tc>
      </w:tr>
      <w:tr w:rsidR="000D3FBF" w:rsidRPr="008C5408" w14:paraId="70563A22" w14:textId="77777777" w:rsidTr="00BB607C">
        <w:trPr>
          <w:trHeight w:val="388"/>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28C4509B"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D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0E551012"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Account data table should include account details for each user</w:t>
            </w:r>
          </w:p>
        </w:tc>
      </w:tr>
      <w:tr w:rsidR="000D3FBF" w:rsidRPr="008C5408" w14:paraId="4CC384B3"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7012203"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D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4182AA13"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account data table should include user email addresses to allow credential recovery via email</w:t>
            </w:r>
          </w:p>
        </w:tc>
      </w:tr>
      <w:tr w:rsidR="000D3FBF" w:rsidRPr="008C5408" w14:paraId="684BAE80" w14:textId="77777777" w:rsidTr="00BB607C">
        <w:trPr>
          <w:trHeight w:val="408"/>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3C6B327"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D3</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78D396C3"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Account login attempt data table to track user login attempts</w:t>
            </w:r>
          </w:p>
        </w:tc>
      </w:tr>
      <w:tr w:rsidR="000D3FBF" w:rsidRPr="008C5408" w14:paraId="5F041997" w14:textId="77777777" w:rsidTr="00BB607C">
        <w:trPr>
          <w:trHeight w:val="80"/>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A72417D"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D4</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4C471BD8"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Language preference must be included in the user profile data table</w:t>
            </w:r>
          </w:p>
        </w:tc>
      </w:tr>
      <w:tr w:rsidR="000D3FBF" w:rsidRPr="008C5408" w14:paraId="03718A3A"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3B5693D1"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User interface requirements</w:t>
            </w:r>
          </w:p>
        </w:tc>
      </w:tr>
      <w:tr w:rsidR="000D3FBF" w:rsidRPr="008C5408" w14:paraId="519E8250"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5D0899E"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1-UI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1C3C553B"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Flags should be displayed based on user language selection</w:t>
            </w:r>
          </w:p>
        </w:tc>
      </w:tr>
      <w:tr w:rsidR="000D3FBF" w:rsidRPr="008C5408" w14:paraId="0790B241" w14:textId="77777777" w:rsidTr="00BB607C">
        <w:trPr>
          <w:trHeight w:val="199"/>
        </w:trPr>
        <w:tc>
          <w:tcPr>
            <w:tcW w:w="445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48FA14A6"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3CF6F920"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ID#</w:t>
            </w:r>
          </w:p>
        </w:tc>
        <w:tc>
          <w:tcPr>
            <w:tcW w:w="267" w:type="pct"/>
            <w:tcBorders>
              <w:top w:val="nil"/>
              <w:left w:val="nil"/>
              <w:bottom w:val="single" w:sz="4" w:space="0" w:color="auto"/>
              <w:right w:val="single" w:sz="4" w:space="0" w:color="auto"/>
            </w:tcBorders>
            <w:shd w:val="clear" w:color="auto" w:fill="auto"/>
            <w:vAlign w:val="center"/>
            <w:hideMark/>
          </w:tcPr>
          <w:p w14:paraId="69C00BC7" w14:textId="77777777" w:rsidR="000D3FBF" w:rsidRPr="008C5408" w:rsidRDefault="000D3FBF" w:rsidP="00BB607C">
            <w:pPr>
              <w:spacing w:after="0" w:line="240" w:lineRule="auto"/>
              <w:jc w:val="center"/>
              <w:rPr>
                <w:rFonts w:ascii="Calibri" w:eastAsia="Times New Roman" w:hAnsi="Calibri" w:cs="Calibri"/>
                <w:color w:val="000000"/>
                <w:lang w:eastAsia="en-CA"/>
              </w:rPr>
            </w:pPr>
            <w:r w:rsidRPr="008C5408">
              <w:rPr>
                <w:rFonts w:ascii="Calibri" w:eastAsia="Times New Roman" w:hAnsi="Calibri" w:cs="Calibri"/>
                <w:color w:val="000000"/>
                <w:lang w:eastAsia="en-CA"/>
              </w:rPr>
              <w:t>F2</w:t>
            </w:r>
          </w:p>
        </w:tc>
      </w:tr>
      <w:tr w:rsidR="000D3FBF" w:rsidRPr="008C5408" w14:paraId="5942502E"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55131CBD"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System must enable the users to sign-up for new accounts </w:t>
            </w:r>
          </w:p>
        </w:tc>
      </w:tr>
      <w:tr w:rsidR="000D3FBF" w:rsidRPr="008C5408" w14:paraId="1D3A9F83"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600AE686"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Sub-functional requirements</w:t>
            </w:r>
          </w:p>
        </w:tc>
      </w:tr>
      <w:tr w:rsidR="000D3FBF" w:rsidRPr="008C5408" w14:paraId="7B6EE0E3"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D062F97"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215CAD3E"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provide user with the option to ‘sign up’ from the sign in screen</w:t>
            </w:r>
          </w:p>
        </w:tc>
      </w:tr>
      <w:tr w:rsidR="000D3FBF" w:rsidRPr="008C5408" w14:paraId="3FAE891B"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7B65B99"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59E4F597"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Registration for new account shall be supported by Facebook and Google account registration </w:t>
            </w:r>
          </w:p>
        </w:tc>
      </w:tr>
      <w:tr w:rsidR="000D3FBF" w:rsidRPr="001D249E" w14:paraId="7F4ACA5E"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25CEB630"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3</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06302010"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Registration operation shall prompt users to input the following fields:</w:t>
            </w:r>
            <w:r w:rsidRPr="008C5408">
              <w:rPr>
                <w:rFonts w:ascii="Calibri" w:eastAsia="Times New Roman" w:hAnsi="Calibri" w:cs="Calibri"/>
                <w:color w:val="000000"/>
                <w:lang w:eastAsia="en-CA"/>
              </w:rPr>
              <w:br/>
              <w:t>• Email (required field, input mask validation)</w:t>
            </w:r>
            <w:r w:rsidRPr="008C5408">
              <w:rPr>
                <w:rFonts w:ascii="Calibri" w:eastAsia="Times New Roman" w:hAnsi="Calibri" w:cs="Calibri"/>
                <w:color w:val="000000"/>
                <w:lang w:eastAsia="en-CA"/>
              </w:rPr>
              <w:br/>
              <w:t>• Name (required field, length requirement)</w:t>
            </w:r>
            <w:r w:rsidRPr="008C5408">
              <w:rPr>
                <w:rFonts w:ascii="Calibri" w:eastAsia="Times New Roman" w:hAnsi="Calibri" w:cs="Calibri"/>
                <w:color w:val="000000"/>
                <w:lang w:eastAsia="en-CA"/>
              </w:rPr>
              <w:br/>
              <w:t>• Password (required field, length and character type combination required)</w:t>
            </w:r>
          </w:p>
        </w:tc>
      </w:tr>
      <w:tr w:rsidR="000D3FBF" w:rsidRPr="008C5408" w14:paraId="535FD817"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3428011"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lastRenderedPageBreak/>
              <w:t>F2.4</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5937F932"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display error and highlight issues with entry form</w:t>
            </w:r>
          </w:p>
        </w:tc>
      </w:tr>
      <w:tr w:rsidR="000D3FBF" w:rsidRPr="008C5408" w14:paraId="3B2662A1"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1EF1DDE6"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5</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3FDA777A"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ign in must include language selection options for allow users to select their preferred language</w:t>
            </w:r>
          </w:p>
        </w:tc>
      </w:tr>
      <w:tr w:rsidR="000D3FBF" w:rsidRPr="008C5408" w14:paraId="1C42F435"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AA29620"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6</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5A662915"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Language preferences must be linked to the user’s account and profile, such that with each successful login, the platform loads in the user’s preferred language </w:t>
            </w:r>
          </w:p>
        </w:tc>
      </w:tr>
      <w:tr w:rsidR="000D3FBF" w:rsidRPr="008C5408" w14:paraId="497B3C86"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F9F461B"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7</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2C516422"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validate email address upon successful registration</w:t>
            </w:r>
          </w:p>
        </w:tc>
      </w:tr>
      <w:tr w:rsidR="000D3FBF" w:rsidRPr="008C5408" w14:paraId="4C847A73"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17CDC829"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Data requirements</w:t>
            </w:r>
          </w:p>
        </w:tc>
      </w:tr>
      <w:tr w:rsidR="000D3FBF" w:rsidRPr="008C5408" w14:paraId="16CE3571"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115A7867"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D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56C9CD1A"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Account data table should enable checking if user email address is already in use</w:t>
            </w:r>
          </w:p>
        </w:tc>
      </w:tr>
      <w:tr w:rsidR="000D3FBF" w:rsidRPr="008C5408" w14:paraId="37047566"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FE4DF1A"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D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0A4FEB59"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Language preferences must be included in the user profile data table</w:t>
            </w:r>
          </w:p>
        </w:tc>
      </w:tr>
      <w:tr w:rsidR="000D3FBF" w:rsidRPr="008C5408" w14:paraId="65522808"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41188925"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User interface requirements</w:t>
            </w:r>
          </w:p>
        </w:tc>
      </w:tr>
      <w:tr w:rsidR="000D3FBF" w:rsidRPr="008C5408" w14:paraId="5836E8EC"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1BD6A1B6"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UI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14067EB0"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Required fields should have an asterisk with reference below</w:t>
            </w:r>
          </w:p>
        </w:tc>
      </w:tr>
      <w:tr w:rsidR="000D3FBF" w:rsidRPr="008C5408" w14:paraId="3E2D24A5"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D928E69"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UI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0A6E2279"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Error messages should display the exact issue (e.g. password composition or complexity requirements not met, email already in use)</w:t>
            </w:r>
          </w:p>
        </w:tc>
      </w:tr>
      <w:tr w:rsidR="000D3FBF" w:rsidRPr="008C5408" w14:paraId="0A892DC6"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64E3999E"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Security requirements</w:t>
            </w:r>
          </w:p>
        </w:tc>
      </w:tr>
      <w:tr w:rsidR="000D3FBF" w:rsidRPr="008C5408" w14:paraId="4EF2C03D"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BADC392"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2-S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64348C2F"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Password composition requirements should include characters and numbers and a minimum length of 8 characters</w:t>
            </w:r>
          </w:p>
        </w:tc>
      </w:tr>
      <w:tr w:rsidR="000D3FBF" w:rsidRPr="008C5408" w14:paraId="06BA616B" w14:textId="77777777" w:rsidTr="00BB607C">
        <w:trPr>
          <w:trHeight w:val="199"/>
        </w:trPr>
        <w:tc>
          <w:tcPr>
            <w:tcW w:w="445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51C5C3D8"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2AF70D96"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ID#</w:t>
            </w:r>
          </w:p>
        </w:tc>
        <w:tc>
          <w:tcPr>
            <w:tcW w:w="267" w:type="pct"/>
            <w:tcBorders>
              <w:top w:val="nil"/>
              <w:left w:val="nil"/>
              <w:bottom w:val="single" w:sz="4" w:space="0" w:color="auto"/>
              <w:right w:val="single" w:sz="4" w:space="0" w:color="auto"/>
            </w:tcBorders>
            <w:shd w:val="clear" w:color="auto" w:fill="auto"/>
            <w:vAlign w:val="center"/>
            <w:hideMark/>
          </w:tcPr>
          <w:p w14:paraId="62D0FE58" w14:textId="77777777" w:rsidR="000D3FBF" w:rsidRPr="008C5408" w:rsidRDefault="000D3FBF" w:rsidP="00BB607C">
            <w:pPr>
              <w:spacing w:after="0" w:line="240" w:lineRule="auto"/>
              <w:jc w:val="center"/>
              <w:rPr>
                <w:rFonts w:ascii="Calibri" w:eastAsia="Times New Roman" w:hAnsi="Calibri" w:cs="Calibri"/>
                <w:color w:val="000000"/>
                <w:lang w:eastAsia="en-CA"/>
              </w:rPr>
            </w:pPr>
            <w:r w:rsidRPr="008C5408">
              <w:rPr>
                <w:rFonts w:ascii="Calibri" w:eastAsia="Times New Roman" w:hAnsi="Calibri" w:cs="Calibri"/>
                <w:color w:val="000000"/>
                <w:lang w:eastAsia="en-CA"/>
              </w:rPr>
              <w:t>F3</w:t>
            </w:r>
          </w:p>
        </w:tc>
      </w:tr>
      <w:tr w:rsidR="000D3FBF" w:rsidRPr="008C5408" w14:paraId="7C1D3DB4"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37380B7B"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start at the Home page (landing) on each “launch” after successful login or authorized access</w:t>
            </w:r>
          </w:p>
        </w:tc>
      </w:tr>
      <w:tr w:rsidR="000D3FBF" w:rsidRPr="008C5408" w14:paraId="7391737B"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08D5224C"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Sub-functional requirements</w:t>
            </w:r>
          </w:p>
        </w:tc>
      </w:tr>
      <w:tr w:rsidR="000D3FBF" w:rsidRPr="008C5408" w14:paraId="5F0F6742"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2E082687"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3.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09BAD1CD"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Home page must display button to link to platform settings, search function and profile</w:t>
            </w:r>
          </w:p>
        </w:tc>
      </w:tr>
      <w:tr w:rsidR="000D3FBF" w:rsidRPr="008C5408" w14:paraId="5930A713"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CF93B3F"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3.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3062CBC9" w14:textId="68498C95"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Home page must include all the platform’s features that are available for the user including (lessons, tests and resources) – refer to each group 2 </w:t>
            </w:r>
            <w:r w:rsidR="00215AAA" w:rsidRPr="008C5408">
              <w:rPr>
                <w:rFonts w:ascii="Calibri" w:eastAsia="Times New Roman" w:hAnsi="Calibri" w:cs="Calibri"/>
                <w:color w:val="000000"/>
                <w:lang w:eastAsia="en-CA"/>
              </w:rPr>
              <w:t>section</w:t>
            </w:r>
            <w:r w:rsidRPr="008C5408">
              <w:rPr>
                <w:rFonts w:ascii="Calibri" w:eastAsia="Times New Roman" w:hAnsi="Calibri" w:cs="Calibri"/>
                <w:color w:val="000000"/>
                <w:lang w:eastAsia="en-CA"/>
              </w:rPr>
              <w:t xml:space="preserve"> below for detailed functional requirements on each feature</w:t>
            </w:r>
          </w:p>
        </w:tc>
      </w:tr>
      <w:tr w:rsidR="000D3FBF" w:rsidRPr="008C5408" w14:paraId="1B52857B"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A866190"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3.3</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5059AD19"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User must be able to access and navigate to and across lessons, tests and resources from the side menu using navigation buttons (refer to user and interface requirement)</w:t>
            </w:r>
          </w:p>
        </w:tc>
      </w:tr>
      <w:tr w:rsidR="000D3FBF" w:rsidRPr="008C5408" w14:paraId="1A1B9A22"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7D77AA7"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3.4</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308930A3"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User must be able to resume progress from any platform resource from their last access point (e.g. resume at the last lesson or question) – further details in each section of the feature’s functional requirements.</w:t>
            </w:r>
          </w:p>
        </w:tc>
      </w:tr>
      <w:tr w:rsidR="000D3FBF" w:rsidRPr="008C5408" w14:paraId="5F02F312"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2FF4D7AE"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Data requirements</w:t>
            </w:r>
          </w:p>
        </w:tc>
      </w:tr>
      <w:tr w:rsidR="000D3FBF" w:rsidRPr="008C5408" w14:paraId="32C5D315"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F33D09C"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3-D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51D6A6B2"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User progress should be tracked in the user progress table</w:t>
            </w:r>
          </w:p>
        </w:tc>
      </w:tr>
      <w:tr w:rsidR="000D3FBF" w:rsidRPr="008C5408" w14:paraId="1706B702" w14:textId="77777777" w:rsidTr="00BB607C">
        <w:trPr>
          <w:trHeight w:val="199"/>
        </w:trPr>
        <w:tc>
          <w:tcPr>
            <w:tcW w:w="445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6A3F8CFD"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2310C73D"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ID#</w:t>
            </w:r>
          </w:p>
        </w:tc>
        <w:tc>
          <w:tcPr>
            <w:tcW w:w="267" w:type="pct"/>
            <w:tcBorders>
              <w:top w:val="nil"/>
              <w:left w:val="nil"/>
              <w:bottom w:val="single" w:sz="4" w:space="0" w:color="auto"/>
              <w:right w:val="single" w:sz="4" w:space="0" w:color="auto"/>
            </w:tcBorders>
            <w:shd w:val="clear" w:color="auto" w:fill="auto"/>
            <w:vAlign w:val="center"/>
            <w:hideMark/>
          </w:tcPr>
          <w:p w14:paraId="55B83644" w14:textId="77777777" w:rsidR="000D3FBF" w:rsidRPr="008C5408" w:rsidRDefault="000D3FBF" w:rsidP="00BB607C">
            <w:pPr>
              <w:spacing w:after="0" w:line="240" w:lineRule="auto"/>
              <w:jc w:val="center"/>
              <w:rPr>
                <w:rFonts w:ascii="Calibri" w:eastAsia="Times New Roman" w:hAnsi="Calibri" w:cs="Calibri"/>
                <w:color w:val="000000"/>
                <w:lang w:eastAsia="en-CA"/>
              </w:rPr>
            </w:pPr>
            <w:r w:rsidRPr="008C5408">
              <w:rPr>
                <w:rFonts w:ascii="Calibri" w:eastAsia="Times New Roman" w:hAnsi="Calibri" w:cs="Calibri"/>
                <w:color w:val="000000"/>
                <w:lang w:eastAsia="en-CA"/>
              </w:rPr>
              <w:t>F4</w:t>
            </w:r>
          </w:p>
        </w:tc>
      </w:tr>
      <w:tr w:rsidR="000D3FBF" w:rsidRPr="008C5408" w14:paraId="6E4855E8"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77A77534"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allow users to access the platform’s main sections from the platform’s side menu</w:t>
            </w:r>
          </w:p>
        </w:tc>
      </w:tr>
      <w:tr w:rsidR="000D3FBF" w:rsidRPr="008C5408" w14:paraId="78BBF335"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68149599"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Sub-functional requirements</w:t>
            </w:r>
          </w:p>
        </w:tc>
      </w:tr>
      <w:tr w:rsidR="000D3FBF" w:rsidRPr="008C5408" w14:paraId="7B6402A5"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D6E3648"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4.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68255613"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include menu button to allow access to the pop-up side menu</w:t>
            </w:r>
          </w:p>
        </w:tc>
      </w:tr>
      <w:tr w:rsidR="000D3FBF" w:rsidRPr="008C5408" w14:paraId="3C111FA5"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6C67BC9"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4.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4787B3FF"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Log out button should be clearly displayed and easily accessible from the side menu</w:t>
            </w:r>
          </w:p>
        </w:tc>
      </w:tr>
      <w:tr w:rsidR="000D3FBF" w:rsidRPr="008C5408" w14:paraId="55E6273C"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7F7C6E4"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4.3</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779623BE"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maintain user preferences</w:t>
            </w:r>
          </w:p>
        </w:tc>
      </w:tr>
      <w:tr w:rsidR="000D3FBF" w:rsidRPr="008C5408" w14:paraId="25727968"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797C0255"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Data requirements</w:t>
            </w:r>
          </w:p>
        </w:tc>
      </w:tr>
      <w:tr w:rsidR="000D3FBF" w:rsidRPr="008C5408" w14:paraId="638B8113"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3A84E71"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4-D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5AD61FB6"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Data requirements: user settings should be linked to use profile table</w:t>
            </w:r>
          </w:p>
        </w:tc>
      </w:tr>
      <w:tr w:rsidR="000D3FBF" w:rsidRPr="008C5408" w14:paraId="33A5BDED" w14:textId="77777777" w:rsidTr="00BB607C">
        <w:trPr>
          <w:trHeight w:val="199"/>
        </w:trPr>
        <w:tc>
          <w:tcPr>
            <w:tcW w:w="445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79E3AEAF"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2EB16849"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ID#</w:t>
            </w:r>
          </w:p>
        </w:tc>
        <w:tc>
          <w:tcPr>
            <w:tcW w:w="267" w:type="pct"/>
            <w:tcBorders>
              <w:top w:val="nil"/>
              <w:left w:val="nil"/>
              <w:bottom w:val="single" w:sz="4" w:space="0" w:color="auto"/>
              <w:right w:val="single" w:sz="4" w:space="0" w:color="auto"/>
            </w:tcBorders>
            <w:shd w:val="clear" w:color="auto" w:fill="auto"/>
            <w:vAlign w:val="center"/>
            <w:hideMark/>
          </w:tcPr>
          <w:p w14:paraId="66FA83F8" w14:textId="77777777" w:rsidR="000D3FBF" w:rsidRPr="008C5408" w:rsidRDefault="000D3FBF" w:rsidP="00BB607C">
            <w:pPr>
              <w:spacing w:after="0" w:line="240" w:lineRule="auto"/>
              <w:jc w:val="center"/>
              <w:rPr>
                <w:rFonts w:ascii="Calibri" w:eastAsia="Times New Roman" w:hAnsi="Calibri" w:cs="Calibri"/>
                <w:color w:val="000000"/>
                <w:lang w:eastAsia="en-CA"/>
              </w:rPr>
            </w:pPr>
            <w:r w:rsidRPr="008C5408">
              <w:rPr>
                <w:rFonts w:ascii="Calibri" w:eastAsia="Times New Roman" w:hAnsi="Calibri" w:cs="Calibri"/>
                <w:color w:val="000000"/>
                <w:lang w:eastAsia="en-CA"/>
              </w:rPr>
              <w:t>F5</w:t>
            </w:r>
          </w:p>
        </w:tc>
      </w:tr>
      <w:tr w:rsidR="000D3FBF" w:rsidRPr="008C5408" w14:paraId="1401D078"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7873F819"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provide access to a help and support page from the settings menu</w:t>
            </w:r>
          </w:p>
        </w:tc>
      </w:tr>
      <w:tr w:rsidR="000D3FBF" w:rsidRPr="008C5408" w14:paraId="40A6D624"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24A748F6"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Sub-functional requirements</w:t>
            </w:r>
          </w:p>
        </w:tc>
      </w:tr>
      <w:tr w:rsidR="000D3FBF" w:rsidRPr="008C5408" w14:paraId="5D6E1719"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B71F593"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5.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3DE6E1B8"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User must be able to get access to the support page and FAQ </w:t>
            </w:r>
          </w:p>
        </w:tc>
      </w:tr>
      <w:tr w:rsidR="000D3FBF" w:rsidRPr="008C5408" w14:paraId="173411BC"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3791051"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5.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3673E565"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The support page should enable the user to submit tickets and report issues – optional </w:t>
            </w:r>
          </w:p>
        </w:tc>
      </w:tr>
      <w:tr w:rsidR="000D3FBF" w:rsidRPr="008C5408" w14:paraId="2A2714D5" w14:textId="77777777" w:rsidTr="00BB607C">
        <w:trPr>
          <w:trHeight w:val="199"/>
        </w:trPr>
        <w:tc>
          <w:tcPr>
            <w:tcW w:w="445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43991C0F"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63D63F38"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ID#</w:t>
            </w:r>
          </w:p>
        </w:tc>
        <w:tc>
          <w:tcPr>
            <w:tcW w:w="267" w:type="pct"/>
            <w:tcBorders>
              <w:top w:val="nil"/>
              <w:left w:val="nil"/>
              <w:bottom w:val="single" w:sz="4" w:space="0" w:color="auto"/>
              <w:right w:val="single" w:sz="4" w:space="0" w:color="auto"/>
            </w:tcBorders>
            <w:shd w:val="clear" w:color="auto" w:fill="auto"/>
            <w:vAlign w:val="center"/>
            <w:hideMark/>
          </w:tcPr>
          <w:p w14:paraId="2D442408" w14:textId="77777777" w:rsidR="000D3FBF" w:rsidRPr="008C5408" w:rsidRDefault="000D3FBF" w:rsidP="00BB607C">
            <w:pPr>
              <w:spacing w:after="0" w:line="240" w:lineRule="auto"/>
              <w:jc w:val="center"/>
              <w:rPr>
                <w:rFonts w:ascii="Calibri" w:eastAsia="Times New Roman" w:hAnsi="Calibri" w:cs="Calibri"/>
                <w:color w:val="000000"/>
                <w:lang w:eastAsia="en-CA"/>
              </w:rPr>
            </w:pPr>
            <w:r w:rsidRPr="008C5408">
              <w:rPr>
                <w:rFonts w:ascii="Calibri" w:eastAsia="Times New Roman" w:hAnsi="Calibri" w:cs="Calibri"/>
                <w:color w:val="000000"/>
                <w:lang w:eastAsia="en-CA"/>
              </w:rPr>
              <w:t>F6</w:t>
            </w:r>
          </w:p>
        </w:tc>
      </w:tr>
      <w:tr w:rsidR="000D3FBF" w:rsidRPr="008C5408" w14:paraId="7D7F8138"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3857059F"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lastRenderedPageBreak/>
              <w:t xml:space="preserve">System must include and allow access to the search function </w:t>
            </w:r>
          </w:p>
        </w:tc>
      </w:tr>
      <w:tr w:rsidR="000D3FBF" w:rsidRPr="008C5408" w14:paraId="09ED200A"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1F8D4718"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Sub-functional requirements</w:t>
            </w:r>
          </w:p>
        </w:tc>
      </w:tr>
      <w:tr w:rsidR="000D3FBF" w:rsidRPr="008C5408" w14:paraId="3D50B781"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8F2DB93"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6.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47DE7C3B"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provide a text input field when user clicks on the search icon</w:t>
            </w:r>
          </w:p>
        </w:tc>
      </w:tr>
      <w:tr w:rsidR="000D3FBF" w:rsidRPr="008C5408" w14:paraId="675D7E5A"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C9CA20F"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6.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0001FD42"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User must be able to submit keywords or phrases for search</w:t>
            </w:r>
          </w:p>
        </w:tc>
      </w:tr>
      <w:tr w:rsidR="000D3FBF" w:rsidRPr="008C5408" w14:paraId="5CB26043"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8C53770"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6.3</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10EC84E1"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System must provide a list of findings based on keywords using the device’s resource search database </w:t>
            </w:r>
          </w:p>
        </w:tc>
      </w:tr>
      <w:tr w:rsidR="000D3FBF" w:rsidRPr="008C5408" w14:paraId="3C8D7283"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223D0D8"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6.4</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730FB486"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will display results based on keyword searches, each result should link to the appropriate menu or screen</w:t>
            </w:r>
          </w:p>
        </w:tc>
      </w:tr>
      <w:tr w:rsidR="000D3FBF" w:rsidRPr="008C5408" w14:paraId="0BE80B40" w14:textId="77777777" w:rsidTr="00BB607C">
        <w:trPr>
          <w:trHeight w:val="199"/>
        </w:trPr>
        <w:tc>
          <w:tcPr>
            <w:tcW w:w="445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196EF2EB"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5069E75A"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ID#</w:t>
            </w:r>
          </w:p>
        </w:tc>
        <w:tc>
          <w:tcPr>
            <w:tcW w:w="267" w:type="pct"/>
            <w:tcBorders>
              <w:top w:val="nil"/>
              <w:left w:val="nil"/>
              <w:bottom w:val="single" w:sz="4" w:space="0" w:color="auto"/>
              <w:right w:val="single" w:sz="4" w:space="0" w:color="auto"/>
            </w:tcBorders>
            <w:shd w:val="clear" w:color="auto" w:fill="auto"/>
            <w:vAlign w:val="center"/>
            <w:hideMark/>
          </w:tcPr>
          <w:p w14:paraId="09DD5A90" w14:textId="77777777" w:rsidR="000D3FBF" w:rsidRPr="008C5408" w:rsidRDefault="000D3FBF" w:rsidP="00BB607C">
            <w:pPr>
              <w:spacing w:after="0" w:line="240" w:lineRule="auto"/>
              <w:jc w:val="center"/>
              <w:rPr>
                <w:rFonts w:ascii="Calibri" w:eastAsia="Times New Roman" w:hAnsi="Calibri" w:cs="Calibri"/>
                <w:color w:val="000000"/>
                <w:lang w:eastAsia="en-CA"/>
              </w:rPr>
            </w:pPr>
            <w:r w:rsidRPr="008C5408">
              <w:rPr>
                <w:rFonts w:ascii="Calibri" w:eastAsia="Times New Roman" w:hAnsi="Calibri" w:cs="Calibri"/>
                <w:color w:val="000000"/>
                <w:lang w:eastAsia="en-CA"/>
              </w:rPr>
              <w:t>F7</w:t>
            </w:r>
          </w:p>
        </w:tc>
      </w:tr>
      <w:tr w:rsidR="000D3FBF" w:rsidRPr="008C5408" w14:paraId="202E2F01"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60044DEC"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allow users to access their profile page from the platform’s side menu or the profile button:</w:t>
            </w:r>
          </w:p>
        </w:tc>
      </w:tr>
      <w:tr w:rsidR="000D3FBF" w:rsidRPr="008C5408" w14:paraId="44DB8797"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26CDEBCB"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Sub-functional requirements</w:t>
            </w:r>
          </w:p>
        </w:tc>
      </w:tr>
      <w:tr w:rsidR="000D3FBF" w:rsidRPr="008C5408" w14:paraId="7A51640E"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4ED7237"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7.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144370F7"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 xml:space="preserve">Once a user logs in, a person icon is maintained at the top of every screen next to home button and search button. </w:t>
            </w:r>
          </w:p>
        </w:tc>
      </w:tr>
      <w:tr w:rsidR="000D3FBF" w:rsidRPr="008C5408" w14:paraId="548F7F1E"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1F78735C"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7.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6AEE5714"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When clicked on the icon, a window pops up displaying user’s name, email address and progress level which represents a measurement of user’s completed lessons and tests. In short, it displays the degree of knowledge that the user has gained from our application.</w:t>
            </w:r>
          </w:p>
        </w:tc>
      </w:tr>
      <w:tr w:rsidR="000D3FBF" w:rsidRPr="008C5408" w14:paraId="4EFD4163" w14:textId="77777777" w:rsidTr="00BB607C">
        <w:trPr>
          <w:trHeight w:val="199"/>
        </w:trPr>
        <w:tc>
          <w:tcPr>
            <w:tcW w:w="445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200C8E9F"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1CC832BF"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ID#</w:t>
            </w:r>
          </w:p>
        </w:tc>
        <w:tc>
          <w:tcPr>
            <w:tcW w:w="267" w:type="pct"/>
            <w:tcBorders>
              <w:top w:val="nil"/>
              <w:left w:val="nil"/>
              <w:bottom w:val="single" w:sz="4" w:space="0" w:color="auto"/>
              <w:right w:val="single" w:sz="4" w:space="0" w:color="auto"/>
            </w:tcBorders>
            <w:shd w:val="clear" w:color="auto" w:fill="auto"/>
            <w:vAlign w:val="center"/>
            <w:hideMark/>
          </w:tcPr>
          <w:p w14:paraId="474F79B7" w14:textId="77777777" w:rsidR="000D3FBF" w:rsidRPr="008C5408" w:rsidRDefault="000D3FBF" w:rsidP="00BB607C">
            <w:pPr>
              <w:spacing w:after="0" w:line="240" w:lineRule="auto"/>
              <w:jc w:val="center"/>
              <w:rPr>
                <w:rFonts w:ascii="Calibri" w:eastAsia="Times New Roman" w:hAnsi="Calibri" w:cs="Calibri"/>
                <w:color w:val="000000"/>
                <w:lang w:eastAsia="en-CA"/>
              </w:rPr>
            </w:pPr>
            <w:r w:rsidRPr="008C5408">
              <w:rPr>
                <w:rFonts w:ascii="Calibri" w:eastAsia="Times New Roman" w:hAnsi="Calibri" w:cs="Calibri"/>
                <w:color w:val="000000"/>
                <w:lang w:eastAsia="en-CA"/>
              </w:rPr>
              <w:t>F8</w:t>
            </w:r>
          </w:p>
        </w:tc>
      </w:tr>
      <w:tr w:rsidR="000D3FBF" w:rsidRPr="008C5408" w14:paraId="0FE92B67"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64C25FFC"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ystem must allow users to access the platform’s settings from the side menu or the profile button</w:t>
            </w:r>
          </w:p>
        </w:tc>
      </w:tr>
      <w:tr w:rsidR="000D3FBF" w:rsidRPr="008C5408" w14:paraId="5C13DF88" w14:textId="77777777" w:rsidTr="00BB607C">
        <w:trPr>
          <w:trHeight w:val="199"/>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7F32D49F"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Sub-functional requirements</w:t>
            </w:r>
          </w:p>
        </w:tc>
      </w:tr>
      <w:tr w:rsidR="000D3FBF" w:rsidRPr="008C5408" w14:paraId="04FA0FE9"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1734358"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8.1</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3DEB3FC4"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Notification – It will have the collection of all notifications addressed to the user. The user should be able to disable/enable notifications.</w:t>
            </w:r>
          </w:p>
        </w:tc>
      </w:tr>
      <w:tr w:rsidR="000D3FBF" w:rsidRPr="008C5408" w14:paraId="47D3E83D"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8410416"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8.2</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41467A70"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ounds – User can enable or disable sound options or control the volume level for the application.</w:t>
            </w:r>
          </w:p>
        </w:tc>
      </w:tr>
      <w:tr w:rsidR="000D3FBF" w:rsidRPr="008C5408" w14:paraId="16BC18FC"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278145ED"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8.3</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25645FCE"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Language – User can set his/her preferred language.</w:t>
            </w:r>
          </w:p>
        </w:tc>
      </w:tr>
      <w:tr w:rsidR="000D3FBF" w:rsidRPr="008C5408" w14:paraId="2B0B801A" w14:textId="77777777" w:rsidTr="00BB607C">
        <w:trPr>
          <w:trHeight w:val="199"/>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9174966"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8.4</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1D679D55"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Security – In this section, user can change password</w:t>
            </w:r>
          </w:p>
        </w:tc>
      </w:tr>
      <w:tr w:rsidR="000D3FBF" w:rsidRPr="001D249E" w14:paraId="170AE4B4" w14:textId="77777777" w:rsidTr="00BB607C">
        <w:trPr>
          <w:trHeight w:val="70"/>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33E1E17"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8.5</w:t>
            </w:r>
          </w:p>
        </w:tc>
        <w:tc>
          <w:tcPr>
            <w:tcW w:w="4530" w:type="pct"/>
            <w:gridSpan w:val="3"/>
            <w:tcBorders>
              <w:top w:val="single" w:sz="4" w:space="0" w:color="auto"/>
              <w:left w:val="nil"/>
              <w:bottom w:val="single" w:sz="4" w:space="0" w:color="auto"/>
              <w:right w:val="single" w:sz="4" w:space="0" w:color="000000"/>
            </w:tcBorders>
            <w:shd w:val="clear" w:color="auto" w:fill="auto"/>
            <w:vAlign w:val="center"/>
            <w:hideMark/>
          </w:tcPr>
          <w:p w14:paraId="31153E7C" w14:textId="77777777" w:rsidR="000D3FBF" w:rsidRPr="008C5408" w:rsidRDefault="000D3FBF" w:rsidP="00BB607C">
            <w:pPr>
              <w:spacing w:after="0" w:line="240" w:lineRule="auto"/>
              <w:rPr>
                <w:rFonts w:ascii="Calibri" w:eastAsia="Times New Roman" w:hAnsi="Calibri" w:cs="Calibri"/>
                <w:color w:val="000000"/>
                <w:lang w:eastAsia="en-CA"/>
              </w:rPr>
            </w:pPr>
            <w:r>
              <w:rPr>
                <w:rFonts w:ascii="Calibri" w:eastAsia="Times New Roman" w:hAnsi="Calibri" w:cs="Calibri"/>
                <w:color w:val="000000"/>
                <w:lang w:eastAsia="en-CA"/>
              </w:rPr>
              <w:t>H</w:t>
            </w:r>
            <w:r>
              <w:rPr>
                <w:rFonts w:asciiTheme="minorEastAsia" w:hAnsiTheme="minorEastAsia" w:cs="Calibri" w:hint="eastAsia"/>
                <w:color w:val="000000"/>
                <w:lang w:eastAsia="zh-CN"/>
              </w:rPr>
              <w:t>e</w:t>
            </w:r>
            <w:r>
              <w:rPr>
                <w:rFonts w:ascii="Calibri" w:eastAsia="Times New Roman" w:hAnsi="Calibri" w:cs="Calibri"/>
                <w:color w:val="000000"/>
                <w:lang w:eastAsia="en-CA"/>
              </w:rPr>
              <w:t>lp &amp; Support</w:t>
            </w:r>
            <w:r w:rsidRPr="008C5408">
              <w:rPr>
                <w:rFonts w:ascii="Calibri" w:eastAsia="Times New Roman" w:hAnsi="Calibri" w:cs="Calibri"/>
                <w:color w:val="000000"/>
                <w:lang w:eastAsia="en-CA"/>
              </w:rPr>
              <w:t xml:space="preserve"> – It </w:t>
            </w:r>
            <w:r>
              <w:rPr>
                <w:rFonts w:ascii="Calibri" w:eastAsia="Times New Roman" w:hAnsi="Calibri" w:cs="Calibri"/>
                <w:color w:val="000000"/>
                <w:lang w:eastAsia="en-CA"/>
              </w:rPr>
              <w:t xml:space="preserve">provides the help &amp; support service, and the documents </w:t>
            </w:r>
            <w:r w:rsidRPr="008C5408">
              <w:rPr>
                <w:rFonts w:ascii="Calibri" w:eastAsia="Times New Roman" w:hAnsi="Calibri" w:cs="Calibri"/>
                <w:color w:val="000000"/>
                <w:lang w:eastAsia="en-CA"/>
              </w:rPr>
              <w:t>of the app.</w:t>
            </w:r>
            <w:r w:rsidRPr="008C5408">
              <w:rPr>
                <w:rFonts w:ascii="Calibri" w:eastAsia="Times New Roman" w:hAnsi="Calibri" w:cs="Calibri"/>
                <w:color w:val="000000"/>
                <w:lang w:eastAsia="en-CA"/>
              </w:rPr>
              <w:t> </w:t>
            </w:r>
          </w:p>
        </w:tc>
      </w:tr>
      <w:tr w:rsidR="000D3FBF" w:rsidRPr="001D249E" w14:paraId="0B6AB03D" w14:textId="77777777" w:rsidTr="00BB607C">
        <w:trPr>
          <w:trHeight w:val="199"/>
        </w:trPr>
        <w:tc>
          <w:tcPr>
            <w:tcW w:w="470" w:type="pct"/>
            <w:tcBorders>
              <w:top w:val="single" w:sz="4" w:space="0" w:color="auto"/>
              <w:left w:val="single" w:sz="4" w:space="0" w:color="auto"/>
              <w:bottom w:val="single" w:sz="4" w:space="0" w:color="auto"/>
              <w:right w:val="single" w:sz="4" w:space="0" w:color="auto"/>
            </w:tcBorders>
            <w:shd w:val="clear" w:color="auto" w:fill="auto"/>
            <w:vAlign w:val="center"/>
          </w:tcPr>
          <w:p w14:paraId="17F49613" w14:textId="77777777" w:rsidR="000D3FBF" w:rsidRPr="008C5408" w:rsidRDefault="000D3FBF" w:rsidP="00BB607C">
            <w:pPr>
              <w:spacing w:after="0" w:line="240" w:lineRule="auto"/>
              <w:jc w:val="center"/>
              <w:rPr>
                <w:rFonts w:ascii="Calibri" w:eastAsia="Times New Roman" w:hAnsi="Calibri" w:cs="Calibri"/>
                <w:b/>
                <w:bCs/>
                <w:color w:val="000000"/>
                <w:lang w:eastAsia="en-CA"/>
              </w:rPr>
            </w:pPr>
            <w:r w:rsidRPr="008C5408">
              <w:rPr>
                <w:rFonts w:ascii="Calibri" w:eastAsia="Times New Roman" w:hAnsi="Calibri" w:cs="Calibri"/>
                <w:b/>
                <w:bCs/>
                <w:color w:val="000000"/>
                <w:lang w:eastAsia="en-CA"/>
              </w:rPr>
              <w:t>F8.</w:t>
            </w:r>
            <w:r>
              <w:rPr>
                <w:rFonts w:asciiTheme="minorEastAsia" w:hAnsiTheme="minorEastAsia" w:cs="Calibri" w:hint="eastAsia"/>
                <w:b/>
                <w:bCs/>
                <w:color w:val="000000"/>
                <w:lang w:eastAsia="zh-CN"/>
              </w:rPr>
              <w:t>6</w:t>
            </w:r>
          </w:p>
        </w:tc>
        <w:tc>
          <w:tcPr>
            <w:tcW w:w="4530" w:type="pct"/>
            <w:gridSpan w:val="3"/>
            <w:tcBorders>
              <w:top w:val="single" w:sz="4" w:space="0" w:color="auto"/>
              <w:left w:val="nil"/>
              <w:bottom w:val="single" w:sz="4" w:space="0" w:color="auto"/>
              <w:right w:val="single" w:sz="4" w:space="0" w:color="000000"/>
            </w:tcBorders>
            <w:shd w:val="clear" w:color="auto" w:fill="auto"/>
            <w:vAlign w:val="center"/>
          </w:tcPr>
          <w:p w14:paraId="1D2E11B9" w14:textId="77777777" w:rsidR="000D3FBF" w:rsidRPr="008C5408" w:rsidRDefault="000D3FBF" w:rsidP="00BB607C">
            <w:pPr>
              <w:spacing w:after="0" w:line="240" w:lineRule="auto"/>
              <w:rPr>
                <w:rFonts w:ascii="Calibri" w:eastAsia="Times New Roman" w:hAnsi="Calibri" w:cs="Calibri"/>
                <w:color w:val="000000"/>
                <w:lang w:eastAsia="en-CA"/>
              </w:rPr>
            </w:pPr>
            <w:r w:rsidRPr="008C5408">
              <w:rPr>
                <w:rFonts w:ascii="Calibri" w:eastAsia="Times New Roman" w:hAnsi="Calibri" w:cs="Calibri"/>
                <w:color w:val="000000"/>
                <w:lang w:eastAsia="en-CA"/>
              </w:rPr>
              <w:t>About – It describes the development team of the app</w:t>
            </w:r>
            <w:r>
              <w:rPr>
                <w:rFonts w:ascii="Calibri" w:eastAsia="Times New Roman" w:hAnsi="Calibri" w:cs="Calibri"/>
                <w:color w:val="000000"/>
                <w:lang w:eastAsia="en-CA"/>
              </w:rPr>
              <w:t>, and contact information</w:t>
            </w:r>
          </w:p>
        </w:tc>
      </w:tr>
    </w:tbl>
    <w:p w14:paraId="16F7D952" w14:textId="77777777" w:rsidR="000D3FBF" w:rsidRPr="002112CF" w:rsidRDefault="000D3FBF" w:rsidP="000D3FBF">
      <w:pPr>
        <w:rPr>
          <w:rFonts w:cstheme="minorHAnsi"/>
        </w:rPr>
      </w:pPr>
      <w:r>
        <w:br w:type="page"/>
      </w:r>
    </w:p>
    <w:p w14:paraId="3D58EB5E" w14:textId="77777777" w:rsidR="000D3FBF" w:rsidRDefault="000D3FBF" w:rsidP="000D3FBF">
      <w:pPr>
        <w:pStyle w:val="Heading2"/>
      </w:pPr>
      <w:bookmarkStart w:id="53" w:name="_Group_2A:_Lessons"/>
      <w:bookmarkStart w:id="54" w:name="_Toc23411698"/>
      <w:bookmarkStart w:id="55" w:name="_Toc26295335"/>
      <w:bookmarkEnd w:id="53"/>
      <w:r>
        <w:lastRenderedPageBreak/>
        <w:t>Group 2A: Lessons functional requirements</w:t>
      </w:r>
      <w:bookmarkEnd w:id="54"/>
      <w:bookmarkEnd w:id="55"/>
      <w:r>
        <w:t xml:space="preserve"> </w:t>
      </w:r>
    </w:p>
    <w:p w14:paraId="174A410E" w14:textId="77777777" w:rsidR="000D3FBF" w:rsidRDefault="000D3FBF" w:rsidP="000D3FBF"/>
    <w:tbl>
      <w:tblPr>
        <w:tblW w:w="5000" w:type="pct"/>
        <w:tblLook w:val="04A0" w:firstRow="1" w:lastRow="0" w:firstColumn="1" w:lastColumn="0" w:noHBand="0" w:noVBand="1"/>
      </w:tblPr>
      <w:tblGrid>
        <w:gridCol w:w="988"/>
        <w:gridCol w:w="7295"/>
        <w:gridCol w:w="555"/>
        <w:gridCol w:w="512"/>
      </w:tblGrid>
      <w:tr w:rsidR="000D3FBF" w:rsidRPr="00B95FAD" w14:paraId="3C176ADB" w14:textId="77777777" w:rsidTr="00BB607C">
        <w:trPr>
          <w:trHeight w:val="105"/>
        </w:trPr>
        <w:tc>
          <w:tcPr>
            <w:tcW w:w="5000" w:type="pct"/>
            <w:gridSpan w:val="4"/>
            <w:tcBorders>
              <w:top w:val="single" w:sz="4" w:space="0" w:color="auto"/>
              <w:left w:val="single" w:sz="4" w:space="0" w:color="auto"/>
              <w:bottom w:val="single" w:sz="4" w:space="0" w:color="auto"/>
              <w:right w:val="single" w:sz="4" w:space="0" w:color="auto"/>
            </w:tcBorders>
            <w:shd w:val="clear" w:color="000000" w:fill="44546A"/>
            <w:vAlign w:val="center"/>
            <w:hideMark/>
          </w:tcPr>
          <w:p w14:paraId="16AE69A4" w14:textId="77777777" w:rsidR="000D3FBF" w:rsidRPr="00B95FAD" w:rsidRDefault="000D3FBF" w:rsidP="00BB607C">
            <w:pPr>
              <w:spacing w:after="0" w:line="240" w:lineRule="auto"/>
              <w:jc w:val="center"/>
              <w:rPr>
                <w:rFonts w:ascii="Calibri" w:eastAsia="Times New Roman" w:hAnsi="Calibri" w:cs="Calibri"/>
                <w:b/>
                <w:bCs/>
                <w:color w:val="FFFFFF"/>
                <w:lang w:eastAsia="en-CA"/>
              </w:rPr>
            </w:pPr>
            <w:r w:rsidRPr="00B95FAD">
              <w:rPr>
                <w:rFonts w:ascii="Calibri" w:eastAsia="Times New Roman" w:hAnsi="Calibri" w:cs="Calibri"/>
                <w:b/>
                <w:bCs/>
                <w:color w:val="FFFFFF"/>
                <w:lang w:eastAsia="en-CA"/>
              </w:rPr>
              <w:t>Group 2A</w:t>
            </w:r>
          </w:p>
        </w:tc>
      </w:tr>
      <w:tr w:rsidR="000D3FBF" w:rsidRPr="00B95FAD" w14:paraId="0A9FB23A" w14:textId="77777777" w:rsidTr="00BB607C">
        <w:trPr>
          <w:trHeight w:val="105"/>
        </w:trPr>
        <w:tc>
          <w:tcPr>
            <w:tcW w:w="4429"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696B28D3"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unctional requirement</w:t>
            </w:r>
          </w:p>
        </w:tc>
        <w:tc>
          <w:tcPr>
            <w:tcW w:w="297" w:type="pct"/>
            <w:tcBorders>
              <w:top w:val="nil"/>
              <w:left w:val="nil"/>
              <w:bottom w:val="single" w:sz="4" w:space="0" w:color="auto"/>
              <w:right w:val="single" w:sz="4" w:space="0" w:color="auto"/>
            </w:tcBorders>
            <w:shd w:val="clear" w:color="000000" w:fill="BFBFBF"/>
            <w:vAlign w:val="center"/>
            <w:hideMark/>
          </w:tcPr>
          <w:p w14:paraId="4F0A1B9D"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ID#</w:t>
            </w:r>
          </w:p>
        </w:tc>
        <w:tc>
          <w:tcPr>
            <w:tcW w:w="274" w:type="pct"/>
            <w:tcBorders>
              <w:top w:val="nil"/>
              <w:left w:val="nil"/>
              <w:bottom w:val="single" w:sz="4" w:space="0" w:color="auto"/>
              <w:right w:val="single" w:sz="4" w:space="0" w:color="auto"/>
            </w:tcBorders>
            <w:shd w:val="clear" w:color="auto" w:fill="auto"/>
            <w:vAlign w:val="center"/>
            <w:hideMark/>
          </w:tcPr>
          <w:p w14:paraId="51D244A1" w14:textId="77777777" w:rsidR="000D3FBF" w:rsidRPr="00B95FAD" w:rsidRDefault="000D3FBF" w:rsidP="00BB607C">
            <w:pPr>
              <w:spacing w:after="0" w:line="240" w:lineRule="auto"/>
              <w:jc w:val="center"/>
              <w:rPr>
                <w:rFonts w:ascii="Calibri" w:eastAsia="Times New Roman" w:hAnsi="Calibri" w:cs="Calibri"/>
                <w:color w:val="000000"/>
                <w:lang w:eastAsia="en-CA"/>
              </w:rPr>
            </w:pPr>
            <w:r w:rsidRPr="00B95FAD">
              <w:rPr>
                <w:rFonts w:ascii="Calibri" w:eastAsia="Times New Roman" w:hAnsi="Calibri" w:cs="Calibri"/>
                <w:color w:val="000000"/>
                <w:lang w:eastAsia="en-CA"/>
              </w:rPr>
              <w:t>F1</w:t>
            </w:r>
          </w:p>
        </w:tc>
      </w:tr>
      <w:tr w:rsidR="000D3FBF" w:rsidRPr="00B95FAD" w14:paraId="2BE1F325" w14:textId="77777777" w:rsidTr="00BB607C">
        <w:trPr>
          <w:trHeight w:val="105"/>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2B851777"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System must allow users to access the various lessons from the lessons menu based on progress</w:t>
            </w:r>
          </w:p>
        </w:tc>
      </w:tr>
      <w:tr w:rsidR="000D3FBF" w:rsidRPr="00B95FAD" w14:paraId="39012C77" w14:textId="77777777" w:rsidTr="00BB607C">
        <w:trPr>
          <w:trHeight w:val="105"/>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16398DCA"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Sub-functional requirements</w:t>
            </w:r>
          </w:p>
        </w:tc>
      </w:tr>
      <w:tr w:rsidR="000D3FBF" w:rsidRPr="00B95FAD" w14:paraId="5D04865F" w14:textId="77777777" w:rsidTr="00BB607C">
        <w:trPr>
          <w:trHeight w:val="217"/>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7D139FE7"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1.1</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74EA567A"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System must display progress of each lesson based on two status types (reviewed materials and completed the lesson quiz)</w:t>
            </w:r>
          </w:p>
        </w:tc>
      </w:tr>
      <w:tr w:rsidR="000D3FBF" w:rsidRPr="00B95FAD" w14:paraId="407C55B4" w14:textId="77777777" w:rsidTr="00BB607C">
        <w:trPr>
          <w:trHeight w:val="244"/>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11A3D4B0"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1.2</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5523262C"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Lessons past the current available lesson will be locked and greyed out, access to these lessons will be disabled</w:t>
            </w:r>
          </w:p>
        </w:tc>
      </w:tr>
      <w:tr w:rsidR="000D3FBF" w:rsidRPr="00B95FAD" w14:paraId="6C6BCE00" w14:textId="77777777" w:rsidTr="00BB607C">
        <w:trPr>
          <w:trHeight w:val="27"/>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7CF0AD8F"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1.3</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383F389E"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User must be able to navigate back from the current lesson to the lesson menu</w:t>
            </w:r>
          </w:p>
        </w:tc>
      </w:tr>
      <w:tr w:rsidR="000D3FBF" w:rsidRPr="00B95FAD" w14:paraId="1F67313C" w14:textId="77777777" w:rsidTr="00BB607C">
        <w:trPr>
          <w:trHeight w:val="3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7ECAD693"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1.4</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4696B9EA"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 xml:space="preserve">Each lesson will contain 2-N pages </w:t>
            </w:r>
          </w:p>
        </w:tc>
      </w:tr>
      <w:tr w:rsidR="000D3FBF" w:rsidRPr="00B95FAD" w14:paraId="6D1611E1" w14:textId="77777777" w:rsidTr="00BB607C">
        <w:trPr>
          <w:trHeight w:val="319"/>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54D87B80"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1.5</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1006B9E4"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 xml:space="preserve">Each page will contain various information bubbles that will require the user to press each on to review </w:t>
            </w:r>
          </w:p>
        </w:tc>
      </w:tr>
      <w:tr w:rsidR="000D3FBF" w:rsidRPr="00B95FAD" w14:paraId="09537826" w14:textId="77777777" w:rsidTr="00BB607C">
        <w:trPr>
          <w:trHeight w:val="3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02B8CB78"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1.6</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06626F46"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Bubbles will change color once reviewed (yellow to grey)</w:t>
            </w:r>
          </w:p>
        </w:tc>
      </w:tr>
      <w:tr w:rsidR="000D3FBF" w:rsidRPr="00B95FAD" w14:paraId="06EF0E82" w14:textId="77777777" w:rsidTr="00BB607C">
        <w:trPr>
          <w:trHeight w:val="72"/>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6234F840"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1.7</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25249183"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 xml:space="preserve">User will not be able to navigate to the next page within the lesson until all information bubbles are reviewed </w:t>
            </w:r>
          </w:p>
        </w:tc>
      </w:tr>
      <w:tr w:rsidR="000D3FBF" w:rsidRPr="00B95FAD" w14:paraId="55F48F97" w14:textId="77777777" w:rsidTr="00BB607C">
        <w:trPr>
          <w:trHeight w:val="220"/>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1C0C4262"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1.8</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1D5B6313"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 xml:space="preserve">Once all information bubbles and pages are reviewed, the system will provide the user with the option to (1) take the lesson test or (2) navigate back to the lesson menu </w:t>
            </w:r>
          </w:p>
        </w:tc>
      </w:tr>
      <w:tr w:rsidR="000D3FBF" w:rsidRPr="00B95FAD" w14:paraId="7902BD35" w14:textId="77777777" w:rsidTr="00BB607C">
        <w:trPr>
          <w:trHeight w:val="105"/>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22357CD5"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User interface requirements</w:t>
            </w:r>
          </w:p>
        </w:tc>
      </w:tr>
      <w:tr w:rsidR="000D3FBF" w:rsidRPr="00B95FAD" w14:paraId="07424B81" w14:textId="77777777" w:rsidTr="00BB607C">
        <w:trPr>
          <w:trHeight w:val="10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7921A58B"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1-UI1</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1AD8B91D"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To minimize screen clutter and maximize usability, only one information bubble pop-up can be viewed at one time. The user can select the bubble’s close button or press on the surrounding area to exit the current bubble</w:t>
            </w:r>
          </w:p>
        </w:tc>
      </w:tr>
      <w:tr w:rsidR="000D3FBF" w:rsidRPr="00B95FAD" w14:paraId="3F695ECF" w14:textId="77777777" w:rsidTr="00BB607C">
        <w:trPr>
          <w:trHeight w:val="105"/>
        </w:trPr>
        <w:tc>
          <w:tcPr>
            <w:tcW w:w="4429"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15574FA9"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unctional requirement</w:t>
            </w:r>
          </w:p>
        </w:tc>
        <w:tc>
          <w:tcPr>
            <w:tcW w:w="297" w:type="pct"/>
            <w:tcBorders>
              <w:top w:val="nil"/>
              <w:left w:val="nil"/>
              <w:bottom w:val="single" w:sz="4" w:space="0" w:color="auto"/>
              <w:right w:val="single" w:sz="4" w:space="0" w:color="auto"/>
            </w:tcBorders>
            <w:shd w:val="clear" w:color="000000" w:fill="BFBFBF"/>
            <w:vAlign w:val="center"/>
            <w:hideMark/>
          </w:tcPr>
          <w:p w14:paraId="5197B7EC"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ID#</w:t>
            </w:r>
          </w:p>
        </w:tc>
        <w:tc>
          <w:tcPr>
            <w:tcW w:w="274" w:type="pct"/>
            <w:tcBorders>
              <w:top w:val="nil"/>
              <w:left w:val="nil"/>
              <w:bottom w:val="single" w:sz="4" w:space="0" w:color="auto"/>
              <w:right w:val="single" w:sz="4" w:space="0" w:color="auto"/>
            </w:tcBorders>
            <w:shd w:val="clear" w:color="auto" w:fill="auto"/>
            <w:vAlign w:val="center"/>
            <w:hideMark/>
          </w:tcPr>
          <w:p w14:paraId="4477B50C" w14:textId="77777777" w:rsidR="000D3FBF" w:rsidRPr="00B95FAD" w:rsidRDefault="000D3FBF" w:rsidP="00BB607C">
            <w:pPr>
              <w:spacing w:after="0" w:line="240" w:lineRule="auto"/>
              <w:jc w:val="center"/>
              <w:rPr>
                <w:rFonts w:ascii="Calibri" w:eastAsia="Times New Roman" w:hAnsi="Calibri" w:cs="Calibri"/>
                <w:color w:val="000000"/>
                <w:lang w:eastAsia="en-CA"/>
              </w:rPr>
            </w:pPr>
            <w:r w:rsidRPr="00B95FAD">
              <w:rPr>
                <w:rFonts w:ascii="Calibri" w:eastAsia="Times New Roman" w:hAnsi="Calibri" w:cs="Calibri"/>
                <w:color w:val="000000"/>
                <w:lang w:eastAsia="en-CA"/>
              </w:rPr>
              <w:t>F2</w:t>
            </w:r>
          </w:p>
        </w:tc>
      </w:tr>
      <w:tr w:rsidR="000D3FBF" w:rsidRPr="00B95FAD" w14:paraId="3005E72A" w14:textId="77777777" w:rsidTr="00BB607C">
        <w:trPr>
          <w:trHeight w:val="105"/>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866EFAF"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System must allow users to access the lesson test from the ‘lesson complete’ menu</w:t>
            </w:r>
          </w:p>
        </w:tc>
      </w:tr>
      <w:tr w:rsidR="000D3FBF" w:rsidRPr="00B95FAD" w14:paraId="2F68DB02" w14:textId="77777777" w:rsidTr="00BB607C">
        <w:trPr>
          <w:trHeight w:val="105"/>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6D8200E2"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Sub-functional requirements</w:t>
            </w:r>
          </w:p>
        </w:tc>
      </w:tr>
      <w:tr w:rsidR="000D3FBF" w:rsidRPr="00B95FAD" w14:paraId="70592417" w14:textId="77777777" w:rsidTr="00BB607C">
        <w:trPr>
          <w:trHeight w:val="10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64A6ADC5"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2.1</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69655ACC"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At the end of every lesson, an user is given with two options – “Want to take a test?” (a link is provided), clicking on the link will take the user to the lesson test screen corresponding to the completed lesson. The other option is the “finish” button. If the user wants to skip the test and finish the lesson, he/she should click on finish button.</w:t>
            </w:r>
          </w:p>
        </w:tc>
      </w:tr>
      <w:tr w:rsidR="000D3FBF" w:rsidRPr="00B95FAD" w14:paraId="490B59F9" w14:textId="77777777" w:rsidTr="00BB607C">
        <w:trPr>
          <w:trHeight w:val="10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26CA7A59"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2.2</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40C462B4"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If the test option is selected, the user will be prompted with 5-N multiple choice questions related to the topic, user can select ¼ options (radio button) and then click the submit button to submit the answer</w:t>
            </w:r>
          </w:p>
        </w:tc>
      </w:tr>
      <w:tr w:rsidR="000D3FBF" w:rsidRPr="00B95FAD" w14:paraId="2CC0F1A5" w14:textId="77777777" w:rsidTr="00BB607C">
        <w:trPr>
          <w:trHeight w:val="10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53878357"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2.3</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10C6914D"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System will check the answer against the lesson test database. If the answer is correct, the user will be prompted with a “Correct” answer prompt, otherwise an “Incorrect” answer prompt will appear. If an incorrect answer is selected, the user will be provided with a ‘skip question’ option or have the ability to select a different answer</w:t>
            </w:r>
          </w:p>
        </w:tc>
      </w:tr>
      <w:tr w:rsidR="000D3FBF" w:rsidRPr="00B95FAD" w14:paraId="4A82BB50" w14:textId="77777777" w:rsidTr="00BB607C">
        <w:trPr>
          <w:trHeight w:val="10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0103030A"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2.4</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6B983DAB"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Once all answers are selected, the system will display a table containing the results of the lesson test based on user input.</w:t>
            </w:r>
          </w:p>
        </w:tc>
      </w:tr>
      <w:tr w:rsidR="000D3FBF" w:rsidRPr="00B95FAD" w14:paraId="390A1F77" w14:textId="77777777" w:rsidTr="00BB607C">
        <w:trPr>
          <w:trHeight w:val="10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1458CA8D"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2.5</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2D5F3893" w14:textId="376E36AD" w:rsidR="000D3FBF" w:rsidRPr="00B95FAD" w:rsidRDefault="00E3155F" w:rsidP="00BB607C">
            <w:pPr>
              <w:spacing w:after="0" w:line="240" w:lineRule="auto"/>
              <w:rPr>
                <w:rFonts w:ascii="Calibri" w:eastAsia="Times New Roman" w:hAnsi="Calibri" w:cs="Calibri"/>
                <w:color w:val="000000"/>
                <w:lang w:eastAsia="en-CA"/>
              </w:rPr>
            </w:pPr>
            <w:r>
              <w:rPr>
                <w:rFonts w:ascii="Calibri" w:eastAsia="Times New Roman" w:hAnsi="Calibri" w:cs="Calibri"/>
                <w:color w:val="000000"/>
                <w:lang w:eastAsia="en-CA"/>
              </w:rPr>
              <w:t>System wi</w:t>
            </w:r>
            <w:r w:rsidR="000D3FBF" w:rsidRPr="00B95FAD">
              <w:rPr>
                <w:rFonts w:ascii="Calibri" w:eastAsia="Times New Roman" w:hAnsi="Calibri" w:cs="Calibri"/>
                <w:color w:val="000000"/>
                <w:lang w:eastAsia="en-CA"/>
              </w:rPr>
              <w:t>ll display results based on incorrect, correct and skipped questions.</w:t>
            </w:r>
          </w:p>
        </w:tc>
      </w:tr>
      <w:tr w:rsidR="000D3FBF" w:rsidRPr="00B95FAD" w14:paraId="67C1FA2A" w14:textId="77777777" w:rsidTr="00BB607C">
        <w:trPr>
          <w:trHeight w:val="105"/>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5465FDAF"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Data requirements</w:t>
            </w:r>
          </w:p>
        </w:tc>
      </w:tr>
      <w:tr w:rsidR="000D3FBF" w:rsidRPr="00B95FAD" w14:paraId="0A969397" w14:textId="77777777" w:rsidTr="00BB607C">
        <w:trPr>
          <w:trHeight w:val="10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17A70410" w14:textId="77777777" w:rsidR="000D3FBF" w:rsidRPr="00B95FAD" w:rsidRDefault="000D3FBF" w:rsidP="00BB607C">
            <w:pPr>
              <w:spacing w:after="0" w:line="240" w:lineRule="auto"/>
              <w:jc w:val="center"/>
              <w:rPr>
                <w:rFonts w:ascii="Calibri" w:eastAsia="Times New Roman" w:hAnsi="Calibri" w:cs="Calibri"/>
                <w:b/>
                <w:bCs/>
                <w:color w:val="000000"/>
                <w:lang w:eastAsia="en-CA"/>
              </w:rPr>
            </w:pPr>
            <w:r w:rsidRPr="00B95FAD">
              <w:rPr>
                <w:rFonts w:ascii="Calibri" w:eastAsia="Times New Roman" w:hAnsi="Calibri" w:cs="Calibri"/>
                <w:b/>
                <w:bCs/>
                <w:color w:val="000000"/>
                <w:lang w:eastAsia="en-CA"/>
              </w:rPr>
              <w:t>F2-D1</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7D539561" w14:textId="77777777" w:rsidR="000D3FBF" w:rsidRPr="00B95FAD" w:rsidRDefault="000D3FBF" w:rsidP="00BB607C">
            <w:pPr>
              <w:spacing w:after="0" w:line="240" w:lineRule="auto"/>
              <w:rPr>
                <w:rFonts w:ascii="Calibri" w:eastAsia="Times New Roman" w:hAnsi="Calibri" w:cs="Calibri"/>
                <w:color w:val="000000"/>
                <w:lang w:eastAsia="en-CA"/>
              </w:rPr>
            </w:pPr>
            <w:r w:rsidRPr="00B95FAD">
              <w:rPr>
                <w:rFonts w:ascii="Calibri" w:eastAsia="Times New Roman" w:hAnsi="Calibri" w:cs="Calibri"/>
                <w:color w:val="000000"/>
                <w:lang w:eastAsia="en-CA"/>
              </w:rPr>
              <w:t>Data requirement: lesson test database will include questions and answer sets for each lesson</w:t>
            </w:r>
          </w:p>
        </w:tc>
      </w:tr>
    </w:tbl>
    <w:p w14:paraId="4DA8CA51" w14:textId="77777777" w:rsidR="000D3FBF" w:rsidRPr="00111404" w:rsidRDefault="000D3FBF" w:rsidP="000D3FBF"/>
    <w:p w14:paraId="5F6663AF" w14:textId="77777777" w:rsidR="000D3FBF" w:rsidRDefault="000D3FBF" w:rsidP="000D3FBF">
      <w:pPr>
        <w:pStyle w:val="Heading2"/>
      </w:pPr>
      <w:bookmarkStart w:id="56" w:name="_Toc23411699"/>
      <w:bookmarkStart w:id="57" w:name="_Toc26295336"/>
      <w:r>
        <w:lastRenderedPageBreak/>
        <w:t>Group 2B: Tests functional requirements</w:t>
      </w:r>
      <w:bookmarkEnd w:id="56"/>
      <w:bookmarkEnd w:id="57"/>
      <w:r>
        <w:t xml:space="preserve"> </w:t>
      </w:r>
    </w:p>
    <w:p w14:paraId="760B1DBE" w14:textId="77777777" w:rsidR="000D3FBF" w:rsidRDefault="000D3FBF" w:rsidP="000D3FBF">
      <w:pPr>
        <w:spacing w:line="256" w:lineRule="auto"/>
        <w:rPr>
          <w:rFonts w:cstheme="minorHAnsi"/>
          <w:b/>
        </w:rPr>
      </w:pPr>
      <w:r w:rsidRPr="00111404">
        <w:rPr>
          <w:rFonts w:cstheme="minorHAnsi"/>
          <w:b/>
        </w:rPr>
        <w:t xml:space="preserve"> </w:t>
      </w:r>
    </w:p>
    <w:tbl>
      <w:tblPr>
        <w:tblW w:w="5000" w:type="pct"/>
        <w:tblLook w:val="04A0" w:firstRow="1" w:lastRow="0" w:firstColumn="1" w:lastColumn="0" w:noHBand="0" w:noVBand="1"/>
      </w:tblPr>
      <w:tblGrid>
        <w:gridCol w:w="845"/>
        <w:gridCol w:w="7519"/>
        <w:gridCol w:w="524"/>
        <w:gridCol w:w="462"/>
      </w:tblGrid>
      <w:tr w:rsidR="000D3FBF" w:rsidRPr="006E0817" w14:paraId="253CB3E5"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auto"/>
            </w:tcBorders>
            <w:shd w:val="clear" w:color="000000" w:fill="44546A"/>
            <w:vAlign w:val="center"/>
            <w:hideMark/>
          </w:tcPr>
          <w:p w14:paraId="2380F4D1" w14:textId="77777777" w:rsidR="000D3FBF" w:rsidRPr="006E0817" w:rsidRDefault="000D3FBF" w:rsidP="00BB607C">
            <w:pPr>
              <w:spacing w:after="0" w:line="240" w:lineRule="auto"/>
              <w:jc w:val="center"/>
              <w:rPr>
                <w:rFonts w:ascii="Calibri" w:eastAsia="Times New Roman" w:hAnsi="Calibri" w:cs="Calibri"/>
                <w:b/>
                <w:bCs/>
                <w:color w:val="FFFFFF"/>
                <w:lang w:eastAsia="en-CA"/>
              </w:rPr>
            </w:pPr>
            <w:r w:rsidRPr="006E0817">
              <w:rPr>
                <w:rFonts w:ascii="Calibri" w:eastAsia="Times New Roman" w:hAnsi="Calibri" w:cs="Calibri"/>
                <w:b/>
                <w:bCs/>
                <w:color w:val="FFFFFF"/>
                <w:lang w:eastAsia="en-CA"/>
              </w:rPr>
              <w:t>Group 2B</w:t>
            </w:r>
          </w:p>
        </w:tc>
      </w:tr>
      <w:tr w:rsidR="000D3FBF" w:rsidRPr="006E0817" w14:paraId="1758D473" w14:textId="77777777" w:rsidTr="00BB607C">
        <w:trPr>
          <w:trHeight w:val="300"/>
        </w:trPr>
        <w:tc>
          <w:tcPr>
            <w:tcW w:w="447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24CE13FC"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10E18271"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ID#</w:t>
            </w:r>
          </w:p>
        </w:tc>
        <w:tc>
          <w:tcPr>
            <w:tcW w:w="247" w:type="pct"/>
            <w:tcBorders>
              <w:top w:val="nil"/>
              <w:left w:val="nil"/>
              <w:bottom w:val="single" w:sz="4" w:space="0" w:color="auto"/>
              <w:right w:val="single" w:sz="4" w:space="0" w:color="auto"/>
            </w:tcBorders>
            <w:shd w:val="clear" w:color="auto" w:fill="auto"/>
            <w:vAlign w:val="center"/>
            <w:hideMark/>
          </w:tcPr>
          <w:p w14:paraId="3655DF00" w14:textId="77777777" w:rsidR="000D3FBF" w:rsidRPr="006E0817" w:rsidRDefault="000D3FBF" w:rsidP="00BB607C">
            <w:pPr>
              <w:spacing w:after="0" w:line="240" w:lineRule="auto"/>
              <w:jc w:val="center"/>
              <w:rPr>
                <w:rFonts w:ascii="Calibri" w:eastAsia="Times New Roman" w:hAnsi="Calibri" w:cs="Calibri"/>
                <w:color w:val="000000"/>
                <w:lang w:eastAsia="en-CA"/>
              </w:rPr>
            </w:pPr>
            <w:r w:rsidRPr="006E0817">
              <w:rPr>
                <w:rFonts w:ascii="Calibri" w:eastAsia="Times New Roman" w:hAnsi="Calibri" w:cs="Calibri"/>
                <w:color w:val="000000"/>
                <w:lang w:eastAsia="en-CA"/>
              </w:rPr>
              <w:t>F1</w:t>
            </w:r>
          </w:p>
        </w:tc>
      </w:tr>
      <w:tr w:rsidR="000D3FBF" w:rsidRPr="006E0817" w14:paraId="7E3F58ED"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5DB0443"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System must allow users to access the test from the menu: To make the system worthy learning, it must be interactive from both ends – the system as well as the user. Therefore, a platform must be provided to the user where the user can test his/her knowledge that he/she has learnt though the system and access a feedback to evaluate his/her grasp about the “learning to drive” process. The knowledge test will be designed in the following manner to achieve the goal described aforesaid.</w:t>
            </w:r>
          </w:p>
        </w:tc>
      </w:tr>
      <w:tr w:rsidR="000D3FBF" w:rsidRPr="006E0817" w14:paraId="38BCE1E6"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5F436D17"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Sub-functional requirements</w:t>
            </w:r>
          </w:p>
        </w:tc>
      </w:tr>
      <w:tr w:rsidR="000D3FBF" w:rsidRPr="006E0817" w14:paraId="3404FCA8" w14:textId="77777777" w:rsidTr="00BB607C">
        <w:trPr>
          <w:trHeight w:val="615"/>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41330687"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1</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5D8E37F1"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When the user clicks on the “Test”, two options must be provided to the user viz. “Practice Mode” and “Time mode”.</w:t>
            </w:r>
          </w:p>
        </w:tc>
      </w:tr>
      <w:tr w:rsidR="000D3FBF" w:rsidRPr="006E0817" w14:paraId="0077AFE5" w14:textId="77777777" w:rsidTr="00BB607C">
        <w:trPr>
          <w:trHeight w:val="300"/>
        </w:trPr>
        <w:tc>
          <w:tcPr>
            <w:tcW w:w="447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3E5D8648"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24F55C6A"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ID#</w:t>
            </w:r>
          </w:p>
        </w:tc>
        <w:tc>
          <w:tcPr>
            <w:tcW w:w="247" w:type="pct"/>
            <w:tcBorders>
              <w:top w:val="nil"/>
              <w:left w:val="nil"/>
              <w:bottom w:val="single" w:sz="4" w:space="0" w:color="auto"/>
              <w:right w:val="single" w:sz="4" w:space="0" w:color="auto"/>
            </w:tcBorders>
            <w:shd w:val="clear" w:color="auto" w:fill="auto"/>
            <w:vAlign w:val="center"/>
            <w:hideMark/>
          </w:tcPr>
          <w:p w14:paraId="73E70354" w14:textId="77777777" w:rsidR="000D3FBF" w:rsidRPr="006E0817" w:rsidRDefault="000D3FBF" w:rsidP="00BB607C">
            <w:pPr>
              <w:spacing w:after="0" w:line="240" w:lineRule="auto"/>
              <w:jc w:val="center"/>
              <w:rPr>
                <w:rFonts w:ascii="Calibri" w:eastAsia="Times New Roman" w:hAnsi="Calibri" w:cs="Calibri"/>
                <w:color w:val="000000"/>
                <w:lang w:eastAsia="en-CA"/>
              </w:rPr>
            </w:pPr>
            <w:r w:rsidRPr="006E0817">
              <w:rPr>
                <w:rFonts w:ascii="Calibri" w:eastAsia="Times New Roman" w:hAnsi="Calibri" w:cs="Calibri"/>
                <w:color w:val="000000"/>
                <w:lang w:eastAsia="en-CA"/>
              </w:rPr>
              <w:t>F2</w:t>
            </w:r>
          </w:p>
        </w:tc>
      </w:tr>
      <w:tr w:rsidR="000D3FBF" w:rsidRPr="006E0817" w14:paraId="414EC92C"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0AA399C5"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Practice mode – system must allow users to access the “Practice mode” from the test menu, there will be no time limitation for the user. The user is free to take as much as time to study and answer a question.</w:t>
            </w:r>
          </w:p>
        </w:tc>
      </w:tr>
      <w:tr w:rsidR="000D3FBF" w:rsidRPr="006E0817" w14:paraId="3DDFCBCE"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06888194"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Sub-functional requirements</w:t>
            </w:r>
          </w:p>
        </w:tc>
      </w:tr>
      <w:tr w:rsidR="000D3FBF" w:rsidRPr="006E0817" w14:paraId="623B1783"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4D9A6AC9"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2.1</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37FF8FC4"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 xml:space="preserve">There will be 3 options for the level of questions – easy, </w:t>
            </w:r>
            <w:r>
              <w:rPr>
                <w:rFonts w:ascii="Calibri" w:eastAsia="Times New Roman" w:hAnsi="Calibri" w:cs="Calibri"/>
                <w:color w:val="000000"/>
                <w:lang w:eastAsia="en-CA"/>
              </w:rPr>
              <w:t>intermediate</w:t>
            </w:r>
            <w:r w:rsidRPr="006E0817">
              <w:rPr>
                <w:rFonts w:ascii="Calibri" w:eastAsia="Times New Roman" w:hAnsi="Calibri" w:cs="Calibri"/>
                <w:color w:val="000000"/>
                <w:lang w:eastAsia="en-CA"/>
              </w:rPr>
              <w:t xml:space="preserve"> and hard. </w:t>
            </w:r>
          </w:p>
        </w:tc>
      </w:tr>
      <w:tr w:rsidR="000D3FBF" w:rsidRPr="006E0817" w14:paraId="4520D842"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1001D71B"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2.2</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31A5EA78"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Easy questions are meant for users who are novice to the system</w:t>
            </w:r>
          </w:p>
        </w:tc>
      </w:tr>
      <w:tr w:rsidR="000D3FBF" w:rsidRPr="006E0817" w14:paraId="40E49B00"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18152D94"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2.3</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7F8232D2" w14:textId="77777777" w:rsidR="000D3FBF" w:rsidRPr="006E0817" w:rsidRDefault="000D3FBF" w:rsidP="00BB607C">
            <w:pPr>
              <w:spacing w:after="0" w:line="240" w:lineRule="auto"/>
              <w:rPr>
                <w:rFonts w:ascii="Calibri" w:eastAsia="Times New Roman" w:hAnsi="Calibri" w:cs="Calibri"/>
                <w:color w:val="000000"/>
                <w:lang w:eastAsia="en-CA"/>
              </w:rPr>
            </w:pPr>
            <w:r>
              <w:rPr>
                <w:rFonts w:ascii="Calibri" w:eastAsia="Times New Roman" w:hAnsi="Calibri" w:cs="Calibri"/>
                <w:color w:val="000000"/>
                <w:lang w:eastAsia="en-CA"/>
              </w:rPr>
              <w:t>Intermediate</w:t>
            </w:r>
            <w:r w:rsidRPr="006E0817">
              <w:rPr>
                <w:rFonts w:ascii="Calibri" w:eastAsia="Times New Roman" w:hAnsi="Calibri" w:cs="Calibri"/>
                <w:color w:val="000000"/>
                <w:lang w:eastAsia="en-CA"/>
              </w:rPr>
              <w:t xml:space="preserve"> questions are useful for those users who are intermediate and have covered at least the first 5 lessons in feature #1.</w:t>
            </w:r>
          </w:p>
        </w:tc>
      </w:tr>
      <w:tr w:rsidR="000D3FBF" w:rsidRPr="006E0817" w14:paraId="33E7EDAD"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1D1B1A75"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2.4</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33D2AA9C" w14:textId="77777777" w:rsidR="000D3FBF" w:rsidRPr="006E0817" w:rsidRDefault="000D3FBF" w:rsidP="00BB607C">
            <w:pPr>
              <w:spacing w:after="0" w:line="240" w:lineRule="auto"/>
              <w:rPr>
                <w:rFonts w:ascii="Calibri" w:eastAsia="Times New Roman" w:hAnsi="Calibri" w:cs="Calibri"/>
                <w:color w:val="000000"/>
                <w:lang w:eastAsia="en-CA"/>
              </w:rPr>
            </w:pPr>
            <w:r>
              <w:rPr>
                <w:rFonts w:ascii="Calibri" w:eastAsia="Times New Roman" w:hAnsi="Calibri" w:cs="Calibri"/>
                <w:color w:val="000000"/>
                <w:lang w:eastAsia="en-CA"/>
              </w:rPr>
              <w:t>H</w:t>
            </w:r>
            <w:r w:rsidRPr="006E0817">
              <w:rPr>
                <w:rFonts w:ascii="Calibri" w:eastAsia="Times New Roman" w:hAnsi="Calibri" w:cs="Calibri"/>
                <w:color w:val="000000"/>
                <w:lang w:eastAsia="en-CA"/>
              </w:rPr>
              <w:t>ard questions are useful for expert level of users who have studied at least 10 lessons in feature #1. These questions are similar to the real-life questions that are faced by Nova Scotia license seeking aspirants</w:t>
            </w:r>
          </w:p>
        </w:tc>
      </w:tr>
      <w:tr w:rsidR="000D3FBF" w:rsidRPr="006E0817" w14:paraId="4DEE7A03"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6395D8DE"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2.5</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06ADA062"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Users have the freedom to move around any of the 3 options irrespective of the level of lessons, they have covered in feature #1(lessons).</w:t>
            </w:r>
          </w:p>
        </w:tc>
      </w:tr>
      <w:tr w:rsidR="000D3FBF" w:rsidRPr="006E0817" w14:paraId="1CA78275"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50CB9796"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2.6</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2D832ECF"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For a particular question, the user has a right to look for solution without answering the question.</w:t>
            </w:r>
          </w:p>
        </w:tc>
      </w:tr>
      <w:tr w:rsidR="000D3FBF" w:rsidRPr="006E0817" w14:paraId="6F334282"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61449260"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2.7</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1EB05ED8"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For a particular question, the user has a right to skip without answering the question. If the user exits a question (under any mode) without answering the question but later, while his/her login session is active and he/she clicks on the “Test” option, then he/she should be redirected automatically by the system to this unanswered question. This feature will be useful, if the user reads a question and want to look for the answer in the lesson (feature #1). He/she can go back to the lesson, fetch the answer, come back to this question as the system will preserve the state of the movement of the user and then the user can attempt to answer the same question. This will minimize user’s efforts in looking for the same question. May be later, we can perform statistics on this feature as how efficiency increases for the sake of usability and make the system perform better when compared with other systems.</w:t>
            </w:r>
          </w:p>
        </w:tc>
      </w:tr>
      <w:tr w:rsidR="000D3FBF" w:rsidRPr="006E0817" w14:paraId="40C46230" w14:textId="77777777" w:rsidTr="00BB607C">
        <w:trPr>
          <w:trHeight w:val="300"/>
        </w:trPr>
        <w:tc>
          <w:tcPr>
            <w:tcW w:w="4473"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1C8B5E5A"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29AF768B"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ID#</w:t>
            </w:r>
          </w:p>
        </w:tc>
        <w:tc>
          <w:tcPr>
            <w:tcW w:w="247" w:type="pct"/>
            <w:tcBorders>
              <w:top w:val="nil"/>
              <w:left w:val="nil"/>
              <w:bottom w:val="single" w:sz="4" w:space="0" w:color="auto"/>
              <w:right w:val="single" w:sz="4" w:space="0" w:color="auto"/>
            </w:tcBorders>
            <w:shd w:val="clear" w:color="auto" w:fill="auto"/>
            <w:vAlign w:val="center"/>
            <w:hideMark/>
          </w:tcPr>
          <w:p w14:paraId="4B636FC9" w14:textId="77777777" w:rsidR="000D3FBF" w:rsidRPr="006E0817" w:rsidRDefault="000D3FBF" w:rsidP="00BB607C">
            <w:pPr>
              <w:spacing w:after="0" w:line="240" w:lineRule="auto"/>
              <w:jc w:val="center"/>
              <w:rPr>
                <w:rFonts w:ascii="Calibri" w:eastAsia="Times New Roman" w:hAnsi="Calibri" w:cs="Calibri"/>
                <w:color w:val="000000"/>
                <w:lang w:eastAsia="en-CA"/>
              </w:rPr>
            </w:pPr>
            <w:r w:rsidRPr="006E0817">
              <w:rPr>
                <w:rFonts w:ascii="Calibri" w:eastAsia="Times New Roman" w:hAnsi="Calibri" w:cs="Calibri"/>
                <w:color w:val="000000"/>
                <w:lang w:eastAsia="en-CA"/>
              </w:rPr>
              <w:t>F3</w:t>
            </w:r>
          </w:p>
        </w:tc>
      </w:tr>
      <w:tr w:rsidR="000D3FBF" w:rsidRPr="006E0817" w14:paraId="5F10CC06"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8F7A20E"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Time mode – system must allow users to access the “Time mode” from the test menu, there should be a time limitation for the user. The user      is bound to answer a set of questions within a stipulated time limit.</w:t>
            </w:r>
          </w:p>
        </w:tc>
      </w:tr>
      <w:tr w:rsidR="000D3FBF" w:rsidRPr="006E0817" w14:paraId="3BD67545"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226FF353"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Sub-functional requirements</w:t>
            </w:r>
          </w:p>
        </w:tc>
      </w:tr>
      <w:tr w:rsidR="000D3FBF" w:rsidRPr="006E0817" w14:paraId="47B2958A" w14:textId="77777777" w:rsidTr="00BB607C">
        <w:trPr>
          <w:trHeight w:val="300"/>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5DA1CC"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lastRenderedPageBreak/>
              <w:t>F3.1</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7C14DEC1"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There will be 3 options for the level of questions – easy, intermediate and hard. In addition, the system must ask for the length of time – options will be 10 mins, 30 mins and 60 mins.</w:t>
            </w:r>
          </w:p>
        </w:tc>
      </w:tr>
      <w:tr w:rsidR="000D3FBF" w:rsidRPr="006E0817" w14:paraId="0E1AABB0"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291F99B0"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3.2</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3C57C483"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Easy questions are meant for users who are beginners to the system. The system will ask 10 questions under 10 mins option, 25 questions under 30 mins option, 40 questions under 60 mins option.</w:t>
            </w:r>
          </w:p>
        </w:tc>
      </w:tr>
      <w:tr w:rsidR="000D3FBF" w:rsidRPr="006E0817" w14:paraId="1082EE9D"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tcPr>
          <w:p w14:paraId="3039271A" w14:textId="77777777" w:rsidR="000D3FBF" w:rsidRPr="00356EEF" w:rsidRDefault="000D3FBF" w:rsidP="00BB607C">
            <w:pPr>
              <w:spacing w:after="0" w:line="240" w:lineRule="auto"/>
              <w:jc w:val="center"/>
              <w:rPr>
                <w:rFonts w:ascii="Calibri" w:hAnsi="Calibri" w:cs="Calibri"/>
                <w:b/>
                <w:bCs/>
                <w:color w:val="000000"/>
                <w:lang w:eastAsia="zh-CN"/>
              </w:rPr>
            </w:pPr>
            <w:r>
              <w:rPr>
                <w:rFonts w:ascii="Calibri" w:hAnsi="Calibri" w:cs="Calibri" w:hint="eastAsia"/>
                <w:b/>
                <w:bCs/>
                <w:color w:val="000000"/>
                <w:lang w:eastAsia="zh-CN"/>
              </w:rPr>
              <w:t>F</w:t>
            </w:r>
            <w:r>
              <w:rPr>
                <w:rFonts w:ascii="Calibri" w:hAnsi="Calibri" w:cs="Calibri"/>
                <w:b/>
                <w:bCs/>
                <w:color w:val="000000"/>
                <w:lang w:eastAsia="zh-CN"/>
              </w:rPr>
              <w:t>3.3</w:t>
            </w:r>
          </w:p>
        </w:tc>
        <w:tc>
          <w:tcPr>
            <w:tcW w:w="4548" w:type="pct"/>
            <w:gridSpan w:val="3"/>
            <w:tcBorders>
              <w:top w:val="single" w:sz="4" w:space="0" w:color="auto"/>
              <w:left w:val="nil"/>
              <w:bottom w:val="single" w:sz="4" w:space="0" w:color="auto"/>
              <w:right w:val="single" w:sz="4" w:space="0" w:color="000000"/>
            </w:tcBorders>
            <w:shd w:val="clear" w:color="auto" w:fill="auto"/>
            <w:vAlign w:val="center"/>
          </w:tcPr>
          <w:p w14:paraId="1B9DD1B6" w14:textId="77777777" w:rsidR="000D3FBF" w:rsidRPr="006E0817" w:rsidRDefault="000D3FBF" w:rsidP="00BB607C">
            <w:pPr>
              <w:spacing w:after="0" w:line="240" w:lineRule="auto"/>
              <w:rPr>
                <w:rFonts w:ascii="Calibri" w:eastAsia="Times New Roman" w:hAnsi="Calibri" w:cs="Calibri"/>
                <w:color w:val="000000"/>
                <w:lang w:eastAsia="en-CA"/>
              </w:rPr>
            </w:pPr>
            <w:r w:rsidRPr="00356EEF">
              <w:rPr>
                <w:rFonts w:ascii="Calibri" w:eastAsia="Times New Roman" w:hAnsi="Calibri" w:cs="Calibri"/>
                <w:color w:val="000000"/>
                <w:lang w:eastAsia="en-CA"/>
              </w:rPr>
              <w:t>When the user answers the question, there will be a countdown to remind the user of the remaining time.</w:t>
            </w:r>
          </w:p>
        </w:tc>
      </w:tr>
      <w:tr w:rsidR="000D3FBF" w:rsidRPr="006E0817" w14:paraId="7D100243"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0A08B90E"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3.</w:t>
            </w:r>
            <w:r>
              <w:rPr>
                <w:rFonts w:ascii="Calibri" w:eastAsia="Times New Roman" w:hAnsi="Calibri" w:cs="Calibri"/>
                <w:b/>
                <w:bCs/>
                <w:color w:val="000000"/>
                <w:lang w:eastAsia="en-CA"/>
              </w:rPr>
              <w:t>4</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0BB01486"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Intermediate questions are for those users who are intermediate and have covered at least the first 5 lessons in feature #1. A user cannot access this feature unless he/she has completed the first 5 lessons. The system will ask 8 questions under 10 mins option, 20 questions under 30 mins option, 30 questions under 60 mins option.</w:t>
            </w:r>
          </w:p>
        </w:tc>
      </w:tr>
      <w:tr w:rsidR="000D3FBF" w:rsidRPr="006E0817" w14:paraId="02A11D5D"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6A33BD46"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3.</w:t>
            </w:r>
            <w:r>
              <w:rPr>
                <w:rFonts w:ascii="Calibri" w:eastAsia="Times New Roman" w:hAnsi="Calibri" w:cs="Calibri"/>
                <w:b/>
                <w:bCs/>
                <w:color w:val="000000"/>
                <w:lang w:eastAsia="en-CA"/>
              </w:rPr>
              <w:t>5</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5DF106DC"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 xml:space="preserve">Hard questions are for expert level of users who have studied at least 10 lessons in feature #1. A user cannot access this feature unless he/she has completed the first 10 lessons. The system will ask 5 questions under 10 mins option, 15 questions under 30 mins option, 30 questions under 60 mins option. </w:t>
            </w:r>
          </w:p>
        </w:tc>
      </w:tr>
      <w:tr w:rsidR="000D3FBF" w:rsidRPr="006E0817" w14:paraId="339B6995"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79F01A6D"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3.</w:t>
            </w:r>
            <w:r>
              <w:rPr>
                <w:rFonts w:ascii="Calibri" w:eastAsia="Times New Roman" w:hAnsi="Calibri" w:cs="Calibri"/>
                <w:b/>
                <w:bCs/>
                <w:color w:val="000000"/>
                <w:lang w:eastAsia="en-CA"/>
              </w:rPr>
              <w:t>6</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0B32B6CC"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Once the time or the test is over, the system must provide the feedback/statistics about the user’s results such as – total no. of questions, no. of questions answered correctly, no. of questions answered incorrectly, no. of questions (out of total) completed, no. of questions (out of total) not completed (due to running out of time). The system will provide a link where all the solutions are provided to the set of questions answered by the user. In this link, the user will be given an option to rate each of the questions (1 to 5). This will help the system to build a popularity chart for all the questions in the database. In short, the difficulty level of a question will be influenced by the user’s popularity ratings.</w:t>
            </w:r>
          </w:p>
        </w:tc>
      </w:tr>
      <w:tr w:rsidR="000D3FBF" w:rsidRPr="006E0817" w14:paraId="627E6DD3"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6C2E38D1"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3.</w:t>
            </w:r>
            <w:r>
              <w:rPr>
                <w:rFonts w:ascii="Calibri" w:eastAsia="Times New Roman" w:hAnsi="Calibri" w:cs="Calibri"/>
                <w:b/>
                <w:bCs/>
                <w:color w:val="000000"/>
                <w:lang w:eastAsia="en-CA"/>
              </w:rPr>
              <w:t>7</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444692E6"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The system should save the progress of answering the questions of the user for both test modes. The progress should be highlighted with a progress bar. the progress bar will consist of mix of green and white parts. The green part of the bar will represent the proportion of questions that an user has completed and the white part will symbolize the proportion of questions yet to be completed by the user.</w:t>
            </w:r>
          </w:p>
        </w:tc>
      </w:tr>
      <w:tr w:rsidR="000D3FBF" w:rsidRPr="006E0817" w14:paraId="359FFE74"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2748238D"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3.</w:t>
            </w:r>
            <w:r>
              <w:rPr>
                <w:rFonts w:ascii="Calibri" w:eastAsia="Times New Roman" w:hAnsi="Calibri" w:cs="Calibri"/>
                <w:b/>
                <w:bCs/>
                <w:color w:val="000000"/>
                <w:lang w:eastAsia="en-CA"/>
              </w:rPr>
              <w:t>8</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1588A148"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A user’s progress level will increase as he/she completes answering the questions. The increments will be rapid with higher difficulty level of questions answered by the user in shorter frequency of attempts.</w:t>
            </w:r>
          </w:p>
        </w:tc>
      </w:tr>
      <w:tr w:rsidR="000D3FBF" w:rsidRPr="006E0817" w14:paraId="31D5AB1B"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55F183ED"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3.</w:t>
            </w:r>
            <w:r>
              <w:rPr>
                <w:rFonts w:ascii="Calibri" w:eastAsia="Times New Roman" w:hAnsi="Calibri" w:cs="Calibri"/>
                <w:b/>
                <w:bCs/>
                <w:color w:val="000000"/>
                <w:lang w:eastAsia="en-CA"/>
              </w:rPr>
              <w:t>9</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2D5F087F"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Each question (under each mode) will be displayed along with a rating (1 to 5 represented by asterisks) showing the popularity of the question among the users.</w:t>
            </w:r>
          </w:p>
        </w:tc>
      </w:tr>
      <w:tr w:rsidR="000D3FBF" w:rsidRPr="006E0817" w14:paraId="37626A05" w14:textId="77777777" w:rsidTr="00BB607C">
        <w:trPr>
          <w:trHeight w:val="300"/>
        </w:trPr>
        <w:tc>
          <w:tcPr>
            <w:tcW w:w="452" w:type="pct"/>
            <w:tcBorders>
              <w:top w:val="nil"/>
              <w:left w:val="single" w:sz="4" w:space="0" w:color="auto"/>
              <w:bottom w:val="single" w:sz="4" w:space="0" w:color="auto"/>
              <w:right w:val="single" w:sz="4" w:space="0" w:color="auto"/>
            </w:tcBorders>
            <w:shd w:val="clear" w:color="auto" w:fill="auto"/>
            <w:vAlign w:val="center"/>
            <w:hideMark/>
          </w:tcPr>
          <w:p w14:paraId="6D1202C6"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3.</w:t>
            </w:r>
            <w:r>
              <w:rPr>
                <w:rFonts w:ascii="Calibri" w:eastAsia="Times New Roman" w:hAnsi="Calibri" w:cs="Calibri"/>
                <w:b/>
                <w:bCs/>
                <w:color w:val="000000"/>
                <w:lang w:eastAsia="en-CA"/>
              </w:rPr>
              <w:t>10</w:t>
            </w:r>
          </w:p>
        </w:tc>
        <w:tc>
          <w:tcPr>
            <w:tcW w:w="4548" w:type="pct"/>
            <w:gridSpan w:val="3"/>
            <w:tcBorders>
              <w:top w:val="single" w:sz="4" w:space="0" w:color="auto"/>
              <w:left w:val="nil"/>
              <w:bottom w:val="single" w:sz="4" w:space="0" w:color="auto"/>
              <w:right w:val="single" w:sz="4" w:space="0" w:color="000000"/>
            </w:tcBorders>
            <w:shd w:val="clear" w:color="auto" w:fill="auto"/>
            <w:vAlign w:val="center"/>
            <w:hideMark/>
          </w:tcPr>
          <w:p w14:paraId="67014935"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The database of questions under practice mode and that of time mode should have an intersection not more than 20 percent of the total (union) no. of questions.</w:t>
            </w:r>
          </w:p>
        </w:tc>
      </w:tr>
    </w:tbl>
    <w:p w14:paraId="558A0DA5" w14:textId="77777777" w:rsidR="000D3FBF" w:rsidRDefault="000D3FBF" w:rsidP="000D3FBF">
      <w:pPr>
        <w:spacing w:line="256" w:lineRule="auto"/>
        <w:rPr>
          <w:rFonts w:cstheme="minorHAnsi"/>
          <w:b/>
        </w:rPr>
      </w:pPr>
    </w:p>
    <w:p w14:paraId="2C3A45E3" w14:textId="77777777" w:rsidR="000D3FBF" w:rsidRDefault="000D3FBF" w:rsidP="000D3FBF">
      <w:pPr>
        <w:spacing w:line="256" w:lineRule="auto"/>
      </w:pPr>
    </w:p>
    <w:p w14:paraId="5297F23A" w14:textId="77777777" w:rsidR="000D3FBF" w:rsidRDefault="000D3FBF" w:rsidP="000D3FBF">
      <w:pPr>
        <w:rPr>
          <w:rFonts w:asciiTheme="majorHAnsi" w:eastAsiaTheme="majorEastAsia" w:hAnsiTheme="majorHAnsi" w:cstheme="majorBidi"/>
          <w:color w:val="2F5496" w:themeColor="accent1" w:themeShade="BF"/>
          <w:sz w:val="32"/>
          <w:szCs w:val="26"/>
        </w:rPr>
      </w:pPr>
      <w:r>
        <w:br w:type="page"/>
      </w:r>
    </w:p>
    <w:p w14:paraId="2A346FF7" w14:textId="77777777" w:rsidR="000D3FBF" w:rsidRDefault="000D3FBF" w:rsidP="000D3FBF">
      <w:pPr>
        <w:pStyle w:val="Heading2"/>
      </w:pPr>
      <w:bookmarkStart w:id="58" w:name="_Toc23411700"/>
      <w:bookmarkStart w:id="59" w:name="_Toc26295337"/>
      <w:r>
        <w:lastRenderedPageBreak/>
        <w:t>Group 2C: Resources functional requirements</w:t>
      </w:r>
      <w:bookmarkEnd w:id="58"/>
      <w:bookmarkEnd w:id="59"/>
      <w:r>
        <w:t xml:space="preserve"> </w:t>
      </w:r>
    </w:p>
    <w:p w14:paraId="38B828DA" w14:textId="77777777" w:rsidR="000D3FBF" w:rsidRDefault="000D3FBF" w:rsidP="000D3FBF">
      <w:pPr>
        <w:pStyle w:val="ListParagraph"/>
        <w:spacing w:line="256" w:lineRule="auto"/>
        <w:ind w:left="360"/>
        <w:rPr>
          <w:rFonts w:cstheme="minorHAnsi"/>
          <w:b/>
          <w:bCs/>
          <w:lang w:eastAsia="zh-CN"/>
        </w:rPr>
      </w:pPr>
    </w:p>
    <w:tbl>
      <w:tblPr>
        <w:tblW w:w="5000" w:type="pct"/>
        <w:tblLook w:val="04A0" w:firstRow="1" w:lastRow="0" w:firstColumn="1" w:lastColumn="0" w:noHBand="0" w:noVBand="1"/>
      </w:tblPr>
      <w:tblGrid>
        <w:gridCol w:w="987"/>
        <w:gridCol w:w="7383"/>
        <w:gridCol w:w="524"/>
        <w:gridCol w:w="456"/>
      </w:tblGrid>
      <w:tr w:rsidR="000D3FBF" w:rsidRPr="006E0817" w14:paraId="12E7DEC5" w14:textId="77777777" w:rsidTr="00BB607C">
        <w:trPr>
          <w:trHeight w:val="300"/>
          <w:tblHeader/>
        </w:trPr>
        <w:tc>
          <w:tcPr>
            <w:tcW w:w="5000" w:type="pct"/>
            <w:gridSpan w:val="4"/>
            <w:tcBorders>
              <w:top w:val="single" w:sz="4" w:space="0" w:color="auto"/>
              <w:left w:val="single" w:sz="4" w:space="0" w:color="auto"/>
              <w:bottom w:val="single" w:sz="4" w:space="0" w:color="auto"/>
              <w:right w:val="single" w:sz="4" w:space="0" w:color="auto"/>
            </w:tcBorders>
            <w:shd w:val="clear" w:color="000000" w:fill="44546A"/>
            <w:vAlign w:val="center"/>
            <w:hideMark/>
          </w:tcPr>
          <w:p w14:paraId="0C041009" w14:textId="77777777" w:rsidR="000D3FBF" w:rsidRPr="006E0817" w:rsidRDefault="000D3FBF" w:rsidP="00BB607C">
            <w:pPr>
              <w:spacing w:after="0" w:line="240" w:lineRule="auto"/>
              <w:jc w:val="center"/>
              <w:rPr>
                <w:rFonts w:ascii="Calibri" w:eastAsia="Times New Roman" w:hAnsi="Calibri" w:cs="Calibri"/>
                <w:b/>
                <w:bCs/>
                <w:color w:val="FFFFFF"/>
                <w:lang w:eastAsia="en-CA"/>
              </w:rPr>
            </w:pPr>
            <w:r w:rsidRPr="006E0817">
              <w:rPr>
                <w:rFonts w:ascii="Calibri" w:eastAsia="Times New Roman" w:hAnsi="Calibri" w:cs="Calibri"/>
                <w:b/>
                <w:bCs/>
                <w:color w:val="FFFFFF"/>
                <w:lang w:eastAsia="en-CA"/>
              </w:rPr>
              <w:t>Group 2C</w:t>
            </w:r>
          </w:p>
        </w:tc>
      </w:tr>
      <w:tr w:rsidR="000D3FBF" w:rsidRPr="006E0817" w14:paraId="6BC716AB" w14:textId="77777777" w:rsidTr="00BB607C">
        <w:trPr>
          <w:trHeight w:val="300"/>
        </w:trPr>
        <w:tc>
          <w:tcPr>
            <w:tcW w:w="4476" w:type="pct"/>
            <w:gridSpan w:val="2"/>
            <w:tcBorders>
              <w:top w:val="single" w:sz="4" w:space="0" w:color="auto"/>
              <w:left w:val="single" w:sz="4" w:space="0" w:color="auto"/>
              <w:bottom w:val="single" w:sz="4" w:space="0" w:color="auto"/>
              <w:right w:val="single" w:sz="4" w:space="0" w:color="000000"/>
            </w:tcBorders>
            <w:shd w:val="clear" w:color="000000" w:fill="4472C4"/>
            <w:vAlign w:val="center"/>
            <w:hideMark/>
          </w:tcPr>
          <w:p w14:paraId="6459F991"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unctional requirement</w:t>
            </w:r>
          </w:p>
        </w:tc>
        <w:tc>
          <w:tcPr>
            <w:tcW w:w="280" w:type="pct"/>
            <w:tcBorders>
              <w:top w:val="nil"/>
              <w:left w:val="nil"/>
              <w:bottom w:val="single" w:sz="4" w:space="0" w:color="auto"/>
              <w:right w:val="single" w:sz="4" w:space="0" w:color="auto"/>
            </w:tcBorders>
            <w:shd w:val="clear" w:color="000000" w:fill="BFBFBF"/>
            <w:vAlign w:val="center"/>
            <w:hideMark/>
          </w:tcPr>
          <w:p w14:paraId="6AC80CE2"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ID#</w:t>
            </w:r>
          </w:p>
        </w:tc>
        <w:tc>
          <w:tcPr>
            <w:tcW w:w="244" w:type="pct"/>
            <w:tcBorders>
              <w:top w:val="nil"/>
              <w:left w:val="nil"/>
              <w:bottom w:val="single" w:sz="4" w:space="0" w:color="auto"/>
              <w:right w:val="single" w:sz="4" w:space="0" w:color="auto"/>
            </w:tcBorders>
            <w:shd w:val="clear" w:color="auto" w:fill="auto"/>
            <w:vAlign w:val="center"/>
            <w:hideMark/>
          </w:tcPr>
          <w:p w14:paraId="17A338CF" w14:textId="77777777" w:rsidR="000D3FBF" w:rsidRPr="006E0817" w:rsidRDefault="000D3FBF" w:rsidP="00BB607C">
            <w:pPr>
              <w:spacing w:after="0" w:line="240" w:lineRule="auto"/>
              <w:jc w:val="center"/>
              <w:rPr>
                <w:rFonts w:ascii="Calibri" w:eastAsia="Times New Roman" w:hAnsi="Calibri" w:cs="Calibri"/>
                <w:color w:val="000000"/>
                <w:lang w:eastAsia="en-CA"/>
              </w:rPr>
            </w:pPr>
            <w:r w:rsidRPr="006E0817">
              <w:rPr>
                <w:rFonts w:ascii="Calibri" w:eastAsia="Times New Roman" w:hAnsi="Calibri" w:cs="Calibri"/>
                <w:color w:val="000000"/>
                <w:lang w:eastAsia="en-CA"/>
              </w:rPr>
              <w:t>F1</w:t>
            </w:r>
          </w:p>
        </w:tc>
      </w:tr>
      <w:tr w:rsidR="000D3FBF" w:rsidRPr="006E0817" w14:paraId="3484751C"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FBD842C"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System must allow user to access the additional materials either through internal or external resources within the platform resource menu.</w:t>
            </w:r>
          </w:p>
        </w:tc>
      </w:tr>
      <w:tr w:rsidR="000D3FBF" w:rsidRPr="006E0817" w14:paraId="487EA83D"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588D86F1"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Sub-functional requirements</w:t>
            </w:r>
          </w:p>
        </w:tc>
      </w:tr>
      <w:tr w:rsidR="000D3FBF" w:rsidRPr="006E0817" w14:paraId="309C7E42" w14:textId="77777777" w:rsidTr="00BB607C">
        <w:trPr>
          <w:trHeight w:val="61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3E08FA16"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1</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796EF43B"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Once the resource option in the main menu is selected, the system will display the resource submenu.</w:t>
            </w:r>
          </w:p>
        </w:tc>
      </w:tr>
      <w:tr w:rsidR="000D3FBF" w:rsidRPr="006E0817" w14:paraId="6527C8CF" w14:textId="77777777" w:rsidTr="00BB607C">
        <w:trPr>
          <w:trHeight w:val="690"/>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7EA48982"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2</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093C30C6"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 xml:space="preserve">The resource submenu will contain two main options, the “Licensing Process” and the “Video Repository”, and a “Back” </w:t>
            </w:r>
            <w:r>
              <w:rPr>
                <w:rFonts w:ascii="Calibri" w:eastAsia="Times New Roman" w:hAnsi="Calibri" w:cs="Calibri"/>
                <w:color w:val="000000"/>
                <w:lang w:eastAsia="en-CA"/>
              </w:rPr>
              <w:t>arrow</w:t>
            </w:r>
            <w:r w:rsidRPr="006E0817">
              <w:rPr>
                <w:rFonts w:ascii="Calibri" w:eastAsia="Times New Roman" w:hAnsi="Calibri" w:cs="Calibri"/>
                <w:color w:val="000000"/>
                <w:lang w:eastAsia="en-CA"/>
              </w:rPr>
              <w:t xml:space="preserve">. </w:t>
            </w:r>
          </w:p>
        </w:tc>
      </w:tr>
      <w:tr w:rsidR="000D3FBF" w:rsidRPr="006E0817" w14:paraId="1A79F6CA" w14:textId="77777777" w:rsidTr="00BB607C">
        <w:trPr>
          <w:trHeight w:val="58"/>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424FA5D5"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3</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0499C728"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 xml:space="preserve">Once the “Licensing Process” option is selected, the system will display a new page with a </w:t>
            </w:r>
            <w:r>
              <w:rPr>
                <w:rFonts w:ascii="Calibri" w:eastAsia="Times New Roman" w:hAnsi="Calibri" w:cs="Calibri"/>
                <w:color w:val="000000"/>
                <w:lang w:eastAsia="en-CA"/>
              </w:rPr>
              <w:t>sub-</w:t>
            </w:r>
            <w:r w:rsidRPr="006E0817">
              <w:rPr>
                <w:rFonts w:ascii="Calibri" w:eastAsia="Times New Roman" w:hAnsi="Calibri" w:cs="Calibri"/>
                <w:color w:val="000000"/>
                <w:lang w:eastAsia="en-CA"/>
              </w:rPr>
              <w:t xml:space="preserve">menu, and a “Back” </w:t>
            </w:r>
            <w:r>
              <w:rPr>
                <w:rFonts w:ascii="Calibri" w:eastAsia="Times New Roman" w:hAnsi="Calibri" w:cs="Calibri"/>
                <w:color w:val="000000"/>
                <w:lang w:eastAsia="en-CA"/>
              </w:rPr>
              <w:t>arrow</w:t>
            </w:r>
            <w:r w:rsidRPr="006E0817">
              <w:rPr>
                <w:rFonts w:ascii="Calibri" w:eastAsia="Times New Roman" w:hAnsi="Calibri" w:cs="Calibri"/>
                <w:color w:val="000000"/>
                <w:lang w:eastAsia="en-CA"/>
              </w:rPr>
              <w:t xml:space="preserve">. </w:t>
            </w:r>
          </w:p>
        </w:tc>
      </w:tr>
      <w:tr w:rsidR="000D3FBF" w:rsidRPr="006E0817" w14:paraId="3720BBCF" w14:textId="77777777" w:rsidTr="00BB607C">
        <w:trPr>
          <w:trHeight w:val="58"/>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53FD7222"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4</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3D105885"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The screen under the “Licensing Process” menu will contain all the procedures for applying for a driver's license, material preparation etc.</w:t>
            </w:r>
          </w:p>
        </w:tc>
      </w:tr>
      <w:tr w:rsidR="000D3FBF" w:rsidRPr="006E0817" w14:paraId="019E10B3" w14:textId="77777777" w:rsidTr="00BB607C">
        <w:trPr>
          <w:trHeight w:val="900"/>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7DD1D7B3"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5</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764CF69E"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Once the user clicks on the external web link, a warning window pops up to inform the user that the link is navigating the user to content outside the app. This window will alert with the message "This content will navigate you out of the application. Do you want to continue?". If the user agrees then the system navigates the user to their default browser and open the link content they asked for, otherwise "Cancel" will keep the user interface in the page before they clicked the external link.</w:t>
            </w:r>
          </w:p>
        </w:tc>
      </w:tr>
      <w:tr w:rsidR="000D3FBF" w:rsidRPr="006E0817" w14:paraId="6DCD88C9" w14:textId="77777777" w:rsidTr="00BB607C">
        <w:trPr>
          <w:trHeight w:val="58"/>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27F35BE6"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6</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3E195B3A"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 xml:space="preserve">Once the “Video Repository” option is selected, the system will display a new page with a video classification menu, and a “Back” </w:t>
            </w:r>
            <w:r>
              <w:rPr>
                <w:rFonts w:ascii="Calibri" w:eastAsia="Times New Roman" w:hAnsi="Calibri" w:cs="Calibri"/>
                <w:color w:val="000000"/>
                <w:lang w:eastAsia="en-CA"/>
              </w:rPr>
              <w:t>arrow</w:t>
            </w:r>
            <w:r w:rsidRPr="006E0817">
              <w:rPr>
                <w:rFonts w:ascii="Calibri" w:eastAsia="Times New Roman" w:hAnsi="Calibri" w:cs="Calibri"/>
                <w:color w:val="000000"/>
                <w:lang w:eastAsia="en-CA"/>
              </w:rPr>
              <w:t>.</w:t>
            </w:r>
          </w:p>
        </w:tc>
      </w:tr>
      <w:tr w:rsidR="000D3FBF" w:rsidRPr="006E0817" w14:paraId="67FFE3C3" w14:textId="77777777" w:rsidTr="00BB607C">
        <w:trPr>
          <w:trHeight w:val="58"/>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01057EE9"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7</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4AE255BC"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The homepage of the “Video Repository” displays an input field located in the middle of the top of the page for search function.</w:t>
            </w:r>
          </w:p>
        </w:tc>
      </w:tr>
      <w:tr w:rsidR="000D3FBF" w:rsidRPr="006E0817" w14:paraId="4444476E" w14:textId="77777777" w:rsidTr="00BB607C">
        <w:trPr>
          <w:trHeight w:val="58"/>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5ED1ACAB"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8</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2CDA0D7D"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 xml:space="preserve">This </w:t>
            </w:r>
            <w:r>
              <w:rPr>
                <w:rFonts w:ascii="Calibri" w:eastAsia="Times New Roman" w:hAnsi="Calibri" w:cs="Calibri"/>
                <w:color w:val="000000"/>
                <w:lang w:eastAsia="en-CA"/>
              </w:rPr>
              <w:t>sub-page</w:t>
            </w:r>
            <w:r w:rsidRPr="006E0817">
              <w:rPr>
                <w:rFonts w:ascii="Calibri" w:eastAsia="Times New Roman" w:hAnsi="Calibri" w:cs="Calibri"/>
                <w:color w:val="000000"/>
                <w:lang w:eastAsia="en-CA"/>
              </w:rPr>
              <w:t xml:space="preserve"> displays the most popular video categories for users, and the most popular videos for users which contains a thumbnail on the top of its title and description.</w:t>
            </w:r>
          </w:p>
        </w:tc>
      </w:tr>
      <w:tr w:rsidR="000D3FBF" w:rsidRPr="006E0817" w14:paraId="5B444066" w14:textId="77777777" w:rsidTr="00BB607C">
        <w:trPr>
          <w:trHeight w:val="1095"/>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0A752AB2"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9</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4BF39913" w14:textId="4DF17022"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 xml:space="preserve">Once the user clicks on a video’s title or its thumbnail, a warning window pops up to inform the user that the title and the thumbnail of the video is navigating the user to the </w:t>
            </w:r>
            <w:r w:rsidR="00050ACE" w:rsidRPr="006E0817">
              <w:rPr>
                <w:rFonts w:ascii="Calibri" w:eastAsia="Times New Roman" w:hAnsi="Calibri" w:cs="Calibri"/>
                <w:color w:val="000000"/>
                <w:lang w:eastAsia="en-CA"/>
              </w:rPr>
              <w:t>YouTube</w:t>
            </w:r>
            <w:r w:rsidRPr="006E0817">
              <w:rPr>
                <w:rFonts w:ascii="Calibri" w:eastAsia="Times New Roman" w:hAnsi="Calibri" w:cs="Calibri"/>
                <w:color w:val="000000"/>
                <w:lang w:eastAsia="en-CA"/>
              </w:rPr>
              <w:t xml:space="preserve"> application or external environment. This window will provide two button options, one is “Keep navigating” which will keep navigate the user to the </w:t>
            </w:r>
            <w:r w:rsidR="00050ACE" w:rsidRPr="006E0817">
              <w:rPr>
                <w:rFonts w:ascii="Calibri" w:eastAsia="Times New Roman" w:hAnsi="Calibri" w:cs="Calibri"/>
                <w:color w:val="000000"/>
                <w:lang w:eastAsia="en-CA"/>
              </w:rPr>
              <w:t>YouTube</w:t>
            </w:r>
            <w:r w:rsidRPr="006E0817">
              <w:rPr>
                <w:rFonts w:ascii="Calibri" w:eastAsia="Times New Roman" w:hAnsi="Calibri" w:cs="Calibri"/>
                <w:color w:val="000000"/>
                <w:lang w:eastAsia="en-CA"/>
              </w:rPr>
              <w:t xml:space="preserve"> application or its default browser, and the other is “Stay in the Nova Driving” which will keep the user interface in the page before they click on the video title or its description.</w:t>
            </w:r>
          </w:p>
        </w:tc>
      </w:tr>
      <w:tr w:rsidR="000D3FBF" w:rsidRPr="006E0817" w14:paraId="3CF25E71" w14:textId="77777777" w:rsidTr="00BB607C">
        <w:trPr>
          <w:trHeight w:val="58"/>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6467625E"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10</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6D359DC4"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 xml:space="preserve">Users can see the history of recent viewings on every page of resources (limited to </w:t>
            </w:r>
            <w:r>
              <w:rPr>
                <w:rFonts w:ascii="Calibri" w:eastAsia="Times New Roman" w:hAnsi="Calibri" w:cs="Calibri"/>
                <w:color w:val="000000"/>
                <w:lang w:eastAsia="en-CA"/>
              </w:rPr>
              <w:t>5</w:t>
            </w:r>
            <w:r w:rsidRPr="006E0817">
              <w:rPr>
                <w:rFonts w:ascii="Calibri" w:eastAsia="Times New Roman" w:hAnsi="Calibri" w:cs="Calibri"/>
                <w:color w:val="000000"/>
                <w:lang w:eastAsia="en-CA"/>
              </w:rPr>
              <w:t>).</w:t>
            </w:r>
          </w:p>
        </w:tc>
      </w:tr>
      <w:tr w:rsidR="000D3FBF" w:rsidRPr="006E0817" w14:paraId="4A460AD0" w14:textId="77777777" w:rsidTr="00BB607C">
        <w:trPr>
          <w:trHeight w:val="300"/>
        </w:trPr>
        <w:tc>
          <w:tcPr>
            <w:tcW w:w="5000" w:type="pct"/>
            <w:gridSpan w:val="4"/>
            <w:tcBorders>
              <w:top w:val="single" w:sz="4" w:space="0" w:color="auto"/>
              <w:left w:val="single" w:sz="4" w:space="0" w:color="auto"/>
              <w:bottom w:val="single" w:sz="4" w:space="0" w:color="auto"/>
              <w:right w:val="single" w:sz="4" w:space="0" w:color="000000"/>
            </w:tcBorders>
            <w:shd w:val="clear" w:color="000000" w:fill="BFBFBF"/>
            <w:vAlign w:val="center"/>
            <w:hideMark/>
          </w:tcPr>
          <w:p w14:paraId="391DE0CE"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Data requirements</w:t>
            </w:r>
          </w:p>
        </w:tc>
      </w:tr>
      <w:tr w:rsidR="000D3FBF" w:rsidRPr="006E0817" w14:paraId="1D43E978" w14:textId="77777777" w:rsidTr="00BB607C">
        <w:trPr>
          <w:trHeight w:val="58"/>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7C19AE71"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D1</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00461FF0"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All provided videos are stored in the video database as external web links.</w:t>
            </w:r>
          </w:p>
        </w:tc>
      </w:tr>
      <w:tr w:rsidR="000D3FBF" w:rsidRPr="006E0817" w14:paraId="1EC20BBD" w14:textId="77777777" w:rsidTr="00BB607C">
        <w:trPr>
          <w:trHeight w:val="300"/>
        </w:trPr>
        <w:tc>
          <w:tcPr>
            <w:tcW w:w="528" w:type="pct"/>
            <w:tcBorders>
              <w:top w:val="nil"/>
              <w:left w:val="single" w:sz="4" w:space="0" w:color="auto"/>
              <w:bottom w:val="single" w:sz="4" w:space="0" w:color="auto"/>
              <w:right w:val="single" w:sz="4" w:space="0" w:color="auto"/>
            </w:tcBorders>
            <w:shd w:val="clear" w:color="auto" w:fill="auto"/>
            <w:vAlign w:val="center"/>
            <w:hideMark/>
          </w:tcPr>
          <w:p w14:paraId="51606BAC" w14:textId="77777777" w:rsidR="000D3FBF" w:rsidRPr="006E0817" w:rsidRDefault="000D3FBF" w:rsidP="00BB607C">
            <w:pPr>
              <w:spacing w:after="0" w:line="240" w:lineRule="auto"/>
              <w:jc w:val="center"/>
              <w:rPr>
                <w:rFonts w:ascii="Calibri" w:eastAsia="Times New Roman" w:hAnsi="Calibri" w:cs="Calibri"/>
                <w:b/>
                <w:bCs/>
                <w:color w:val="000000"/>
                <w:lang w:eastAsia="en-CA"/>
              </w:rPr>
            </w:pPr>
            <w:r w:rsidRPr="006E0817">
              <w:rPr>
                <w:rFonts w:ascii="Calibri" w:eastAsia="Times New Roman" w:hAnsi="Calibri" w:cs="Calibri"/>
                <w:b/>
                <w:bCs/>
                <w:color w:val="000000"/>
                <w:lang w:eastAsia="en-CA"/>
              </w:rPr>
              <w:t>F1-D2</w:t>
            </w:r>
          </w:p>
        </w:tc>
        <w:tc>
          <w:tcPr>
            <w:tcW w:w="4472" w:type="pct"/>
            <w:gridSpan w:val="3"/>
            <w:tcBorders>
              <w:top w:val="single" w:sz="4" w:space="0" w:color="auto"/>
              <w:left w:val="nil"/>
              <w:bottom w:val="single" w:sz="4" w:space="0" w:color="auto"/>
              <w:right w:val="single" w:sz="4" w:space="0" w:color="000000"/>
            </w:tcBorders>
            <w:shd w:val="clear" w:color="auto" w:fill="auto"/>
            <w:vAlign w:val="center"/>
            <w:hideMark/>
          </w:tcPr>
          <w:p w14:paraId="7B0F8DDB" w14:textId="77777777" w:rsidR="000D3FBF" w:rsidRPr="006E0817" w:rsidRDefault="000D3FBF" w:rsidP="00BB607C">
            <w:pPr>
              <w:spacing w:after="0" w:line="240" w:lineRule="auto"/>
              <w:rPr>
                <w:rFonts w:ascii="Calibri" w:eastAsia="Times New Roman" w:hAnsi="Calibri" w:cs="Calibri"/>
                <w:color w:val="000000"/>
                <w:lang w:eastAsia="en-CA"/>
              </w:rPr>
            </w:pPr>
            <w:r w:rsidRPr="006E0817">
              <w:rPr>
                <w:rFonts w:ascii="Calibri" w:eastAsia="Times New Roman" w:hAnsi="Calibri" w:cs="Calibri"/>
                <w:color w:val="000000"/>
                <w:lang w:eastAsia="en-CA"/>
              </w:rPr>
              <w:t>Track and record the query history and viewing history of all users and save them in the database.</w:t>
            </w:r>
          </w:p>
        </w:tc>
      </w:tr>
    </w:tbl>
    <w:p w14:paraId="1689B1DF" w14:textId="77777777" w:rsidR="00123857" w:rsidRDefault="00123857"/>
    <w:p w14:paraId="078A813F" w14:textId="44CEFE34" w:rsidR="00123857" w:rsidRDefault="00123857" w:rsidP="00123857">
      <w:pPr>
        <w:sectPr w:rsidR="00123857" w:rsidSect="00232F8E">
          <w:pgSz w:w="12240" w:h="15840"/>
          <w:pgMar w:top="1440" w:right="1440" w:bottom="1440" w:left="1440" w:header="708" w:footer="708" w:gutter="0"/>
          <w:cols w:space="708"/>
          <w:titlePg/>
          <w:docGrid w:linePitch="360"/>
        </w:sectPr>
      </w:pPr>
      <w:r>
        <w:br w:type="page"/>
      </w:r>
    </w:p>
    <w:p w14:paraId="15E9B836" w14:textId="5956DE15" w:rsidR="00123857" w:rsidRDefault="00123857" w:rsidP="00A26E08">
      <w:pPr>
        <w:pStyle w:val="Heading2"/>
      </w:pPr>
      <w:bookmarkStart w:id="60" w:name="_Toc26295338"/>
      <w:r>
        <w:lastRenderedPageBreak/>
        <w:t>Heuristic evaluation results summary</w:t>
      </w:r>
      <w:bookmarkEnd w:id="60"/>
    </w:p>
    <w:p w14:paraId="678CF5C0" w14:textId="39CA0334" w:rsidR="00123857" w:rsidRDefault="00123857" w:rsidP="00123857">
      <w:pPr>
        <w:pStyle w:val="Caption"/>
        <w:keepNext/>
      </w:pPr>
      <w:r>
        <w:t xml:space="preserve">Table </w:t>
      </w:r>
      <w:fldSimple w:instr=" SEQ Table \* ARABIC ">
        <w:r>
          <w:rPr>
            <w:noProof/>
          </w:rPr>
          <w:t>2</w:t>
        </w:r>
      </w:fldSimple>
      <w:r>
        <w:t>: Heuristic</w:t>
      </w:r>
      <w:r>
        <w:rPr>
          <w:noProof/>
        </w:rPr>
        <w:t xml:space="preserve"> Evaluation Results Summary</w:t>
      </w:r>
    </w:p>
    <w:tbl>
      <w:tblPr>
        <w:tblStyle w:val="TableGrid"/>
        <w:tblW w:w="13341" w:type="dxa"/>
        <w:tblLook w:val="04A0" w:firstRow="1" w:lastRow="0" w:firstColumn="1" w:lastColumn="0" w:noHBand="0" w:noVBand="1"/>
      </w:tblPr>
      <w:tblGrid>
        <w:gridCol w:w="627"/>
        <w:gridCol w:w="4613"/>
        <w:gridCol w:w="1721"/>
        <w:gridCol w:w="6380"/>
      </w:tblGrid>
      <w:tr w:rsidR="00123857" w14:paraId="6F7CACF1" w14:textId="77777777" w:rsidTr="00AA14C9">
        <w:trPr>
          <w:trHeight w:val="482"/>
        </w:trPr>
        <w:tc>
          <w:tcPr>
            <w:tcW w:w="5240" w:type="dxa"/>
            <w:gridSpan w:val="2"/>
            <w:shd w:val="clear" w:color="auto" w:fill="4472C4" w:themeFill="accent1"/>
            <w:vAlign w:val="center"/>
          </w:tcPr>
          <w:p w14:paraId="25BCA980" w14:textId="77777777" w:rsidR="00123857" w:rsidRPr="008534C7" w:rsidRDefault="00123857" w:rsidP="00AA14C9">
            <w:pPr>
              <w:rPr>
                <w:b/>
                <w:color w:val="FFFFFF" w:themeColor="background1"/>
              </w:rPr>
            </w:pPr>
            <w:r w:rsidRPr="008534C7">
              <w:rPr>
                <w:b/>
                <w:color w:val="FFFFFF" w:themeColor="background1"/>
              </w:rPr>
              <w:t>Evaluation Criteria</w:t>
            </w:r>
          </w:p>
        </w:tc>
        <w:tc>
          <w:tcPr>
            <w:tcW w:w="1721" w:type="dxa"/>
            <w:shd w:val="clear" w:color="auto" w:fill="4472C4" w:themeFill="accent1"/>
            <w:vAlign w:val="center"/>
          </w:tcPr>
          <w:p w14:paraId="51BF4720" w14:textId="77777777" w:rsidR="00123857" w:rsidRPr="008534C7" w:rsidRDefault="00123857" w:rsidP="00AA14C9">
            <w:pPr>
              <w:jc w:val="center"/>
              <w:rPr>
                <w:b/>
                <w:color w:val="FFFFFF" w:themeColor="background1"/>
              </w:rPr>
            </w:pPr>
            <w:r w:rsidRPr="008534C7">
              <w:rPr>
                <w:b/>
                <w:color w:val="FFFFFF" w:themeColor="background1"/>
              </w:rPr>
              <w:t xml:space="preserve">Overall </w:t>
            </w:r>
            <w:r>
              <w:rPr>
                <w:b/>
                <w:color w:val="FFFFFF" w:themeColor="background1"/>
              </w:rPr>
              <w:t xml:space="preserve">Average </w:t>
            </w:r>
            <w:r w:rsidRPr="008534C7">
              <w:rPr>
                <w:b/>
                <w:color w:val="FFFFFF" w:themeColor="background1"/>
              </w:rPr>
              <w:t>Score</w:t>
            </w:r>
          </w:p>
        </w:tc>
        <w:tc>
          <w:tcPr>
            <w:tcW w:w="6380" w:type="dxa"/>
            <w:shd w:val="clear" w:color="auto" w:fill="4472C4" w:themeFill="accent1"/>
            <w:vAlign w:val="center"/>
          </w:tcPr>
          <w:p w14:paraId="3218763C" w14:textId="77777777" w:rsidR="00123857" w:rsidRPr="008534C7" w:rsidRDefault="00123857" w:rsidP="00AA14C9">
            <w:pPr>
              <w:jc w:val="center"/>
              <w:rPr>
                <w:b/>
                <w:color w:val="FFFFFF" w:themeColor="background1"/>
              </w:rPr>
            </w:pPr>
            <w:r w:rsidRPr="008534C7">
              <w:rPr>
                <w:b/>
                <w:color w:val="FFFFFF" w:themeColor="background1"/>
              </w:rPr>
              <w:t>Consolidated Rationale</w:t>
            </w:r>
          </w:p>
        </w:tc>
      </w:tr>
      <w:tr w:rsidR="00123857" w14:paraId="756A8B82" w14:textId="77777777" w:rsidTr="00A26E08">
        <w:trPr>
          <w:trHeight w:val="875"/>
        </w:trPr>
        <w:tc>
          <w:tcPr>
            <w:tcW w:w="627" w:type="dxa"/>
            <w:shd w:val="clear" w:color="auto" w:fill="D9D9D9" w:themeFill="background1" w:themeFillShade="D9"/>
            <w:vAlign w:val="center"/>
          </w:tcPr>
          <w:p w14:paraId="1D038EE4" w14:textId="77777777" w:rsidR="00123857" w:rsidRPr="00337B7C" w:rsidRDefault="00123857" w:rsidP="00AA14C9">
            <w:pPr>
              <w:jc w:val="center"/>
              <w:rPr>
                <w:b/>
              </w:rPr>
            </w:pPr>
            <w:r w:rsidRPr="00337B7C">
              <w:rPr>
                <w:b/>
              </w:rPr>
              <w:t>1</w:t>
            </w:r>
          </w:p>
        </w:tc>
        <w:tc>
          <w:tcPr>
            <w:tcW w:w="4613" w:type="dxa"/>
            <w:shd w:val="clear" w:color="auto" w:fill="D9D9D9" w:themeFill="background1" w:themeFillShade="D9"/>
            <w:vAlign w:val="center"/>
          </w:tcPr>
          <w:p w14:paraId="2C8D85B0" w14:textId="77777777" w:rsidR="00123857" w:rsidRPr="00337B7C" w:rsidRDefault="00123857" w:rsidP="00AA14C9">
            <w:pPr>
              <w:rPr>
                <w:b/>
              </w:rPr>
            </w:pPr>
            <w:r w:rsidRPr="00337B7C">
              <w:rPr>
                <w:b/>
              </w:rPr>
              <w:t>Visibility of system status</w:t>
            </w:r>
          </w:p>
        </w:tc>
        <w:tc>
          <w:tcPr>
            <w:tcW w:w="1721" w:type="dxa"/>
            <w:vAlign w:val="center"/>
          </w:tcPr>
          <w:p w14:paraId="4C4E8801" w14:textId="77777777" w:rsidR="00123857" w:rsidRDefault="00123857" w:rsidP="00AA14C9">
            <w:pPr>
              <w:jc w:val="center"/>
            </w:pPr>
            <w:r>
              <w:t>2.6</w:t>
            </w:r>
          </w:p>
        </w:tc>
        <w:tc>
          <w:tcPr>
            <w:tcW w:w="6380" w:type="dxa"/>
            <w:vAlign w:val="center"/>
          </w:tcPr>
          <w:p w14:paraId="7BC46ABF" w14:textId="77777777" w:rsidR="00123857" w:rsidRDefault="00123857" w:rsidP="00123857">
            <w:pPr>
              <w:pStyle w:val="ListParagraph"/>
              <w:numPr>
                <w:ilvl w:val="0"/>
                <w:numId w:val="43"/>
              </w:numPr>
            </w:pPr>
            <w:r>
              <w:t>Buttons are unclear</w:t>
            </w:r>
          </w:p>
          <w:p w14:paraId="3940202B" w14:textId="77777777" w:rsidR="00123857" w:rsidRDefault="00123857" w:rsidP="00123857">
            <w:pPr>
              <w:pStyle w:val="ListParagraph"/>
              <w:numPr>
                <w:ilvl w:val="0"/>
                <w:numId w:val="43"/>
              </w:numPr>
            </w:pPr>
            <w:r>
              <w:t>Registration screen does include the option to sign up using Google or Facebook accounts</w:t>
            </w:r>
          </w:p>
          <w:p w14:paraId="6C1ED1FB" w14:textId="77777777" w:rsidR="00123857" w:rsidRDefault="00123857" w:rsidP="00123857">
            <w:pPr>
              <w:pStyle w:val="ListParagraph"/>
              <w:numPr>
                <w:ilvl w:val="0"/>
                <w:numId w:val="43"/>
              </w:numPr>
            </w:pPr>
            <w:r>
              <w:t>Navigation and flow between screens is unclear</w:t>
            </w:r>
          </w:p>
        </w:tc>
      </w:tr>
      <w:tr w:rsidR="00123857" w14:paraId="0D5CF998" w14:textId="77777777" w:rsidTr="00AA14C9">
        <w:trPr>
          <w:trHeight w:val="987"/>
        </w:trPr>
        <w:tc>
          <w:tcPr>
            <w:tcW w:w="627" w:type="dxa"/>
            <w:shd w:val="clear" w:color="auto" w:fill="D9D9D9" w:themeFill="background1" w:themeFillShade="D9"/>
            <w:vAlign w:val="center"/>
          </w:tcPr>
          <w:p w14:paraId="1376E7DA" w14:textId="77777777" w:rsidR="00123857" w:rsidRPr="00337B7C" w:rsidRDefault="00123857" w:rsidP="00AA14C9">
            <w:pPr>
              <w:jc w:val="center"/>
              <w:rPr>
                <w:b/>
              </w:rPr>
            </w:pPr>
            <w:r w:rsidRPr="00337B7C">
              <w:rPr>
                <w:b/>
              </w:rPr>
              <w:t>2</w:t>
            </w:r>
          </w:p>
        </w:tc>
        <w:tc>
          <w:tcPr>
            <w:tcW w:w="4613" w:type="dxa"/>
            <w:shd w:val="clear" w:color="auto" w:fill="D9D9D9" w:themeFill="background1" w:themeFillShade="D9"/>
            <w:vAlign w:val="center"/>
          </w:tcPr>
          <w:p w14:paraId="53A93FC8" w14:textId="77777777" w:rsidR="00123857" w:rsidRPr="00337B7C" w:rsidRDefault="00123857" w:rsidP="00AA14C9">
            <w:pPr>
              <w:rPr>
                <w:b/>
              </w:rPr>
            </w:pPr>
            <w:r w:rsidRPr="00337B7C">
              <w:rPr>
                <w:b/>
              </w:rPr>
              <w:t>Match between system and the real world</w:t>
            </w:r>
          </w:p>
        </w:tc>
        <w:tc>
          <w:tcPr>
            <w:tcW w:w="1721" w:type="dxa"/>
            <w:vAlign w:val="center"/>
          </w:tcPr>
          <w:p w14:paraId="1F00AE3B" w14:textId="77777777" w:rsidR="00123857" w:rsidRDefault="00123857" w:rsidP="00AA14C9">
            <w:pPr>
              <w:jc w:val="center"/>
            </w:pPr>
            <w:r>
              <w:t>1.8</w:t>
            </w:r>
          </w:p>
        </w:tc>
        <w:tc>
          <w:tcPr>
            <w:tcW w:w="6380" w:type="dxa"/>
            <w:vAlign w:val="center"/>
          </w:tcPr>
          <w:p w14:paraId="7828C75A" w14:textId="77777777" w:rsidR="00123857" w:rsidRDefault="00123857" w:rsidP="00123857">
            <w:pPr>
              <w:pStyle w:val="ListParagraph"/>
              <w:numPr>
                <w:ilvl w:val="0"/>
                <w:numId w:val="43"/>
              </w:numPr>
            </w:pPr>
            <w:r>
              <w:t>Lack of navigation buttons</w:t>
            </w:r>
          </w:p>
          <w:p w14:paraId="4F74B132" w14:textId="77777777" w:rsidR="00123857" w:rsidRDefault="00123857" w:rsidP="00123857">
            <w:pPr>
              <w:pStyle w:val="ListParagraph"/>
              <w:numPr>
                <w:ilvl w:val="0"/>
                <w:numId w:val="43"/>
              </w:numPr>
            </w:pPr>
            <w:r>
              <w:t>Forum is no longer a feature of the platform</w:t>
            </w:r>
          </w:p>
          <w:p w14:paraId="4ABE9B69" w14:textId="77777777" w:rsidR="00123857" w:rsidRDefault="00123857" w:rsidP="00123857">
            <w:pPr>
              <w:pStyle w:val="ListParagraph"/>
              <w:numPr>
                <w:ilvl w:val="0"/>
                <w:numId w:val="43"/>
              </w:numPr>
            </w:pPr>
            <w:r>
              <w:t>Missing account registration buttons</w:t>
            </w:r>
          </w:p>
        </w:tc>
      </w:tr>
      <w:tr w:rsidR="00123857" w14:paraId="72288F54" w14:textId="77777777" w:rsidTr="00AA14C9">
        <w:trPr>
          <w:trHeight w:val="976"/>
        </w:trPr>
        <w:tc>
          <w:tcPr>
            <w:tcW w:w="627" w:type="dxa"/>
            <w:shd w:val="clear" w:color="auto" w:fill="D9D9D9" w:themeFill="background1" w:themeFillShade="D9"/>
            <w:vAlign w:val="center"/>
          </w:tcPr>
          <w:p w14:paraId="42DFE5A7" w14:textId="77777777" w:rsidR="00123857" w:rsidRPr="00337B7C" w:rsidRDefault="00123857" w:rsidP="00AA14C9">
            <w:pPr>
              <w:jc w:val="center"/>
              <w:rPr>
                <w:b/>
              </w:rPr>
            </w:pPr>
            <w:r w:rsidRPr="00337B7C">
              <w:rPr>
                <w:b/>
              </w:rPr>
              <w:t>3</w:t>
            </w:r>
          </w:p>
        </w:tc>
        <w:tc>
          <w:tcPr>
            <w:tcW w:w="4613" w:type="dxa"/>
            <w:shd w:val="clear" w:color="auto" w:fill="D9D9D9" w:themeFill="background1" w:themeFillShade="D9"/>
            <w:vAlign w:val="center"/>
          </w:tcPr>
          <w:p w14:paraId="227A22AB" w14:textId="77777777" w:rsidR="00123857" w:rsidRPr="00337B7C" w:rsidRDefault="00123857" w:rsidP="00AA14C9">
            <w:pPr>
              <w:rPr>
                <w:b/>
              </w:rPr>
            </w:pPr>
            <w:r w:rsidRPr="00337B7C">
              <w:rPr>
                <w:b/>
              </w:rPr>
              <w:t>User control and freedom</w:t>
            </w:r>
          </w:p>
        </w:tc>
        <w:tc>
          <w:tcPr>
            <w:tcW w:w="1721" w:type="dxa"/>
            <w:vAlign w:val="center"/>
          </w:tcPr>
          <w:p w14:paraId="4290BC48" w14:textId="77777777" w:rsidR="00123857" w:rsidRDefault="00123857" w:rsidP="00AA14C9">
            <w:pPr>
              <w:jc w:val="center"/>
            </w:pPr>
            <w:r>
              <w:t>2.0</w:t>
            </w:r>
          </w:p>
        </w:tc>
        <w:tc>
          <w:tcPr>
            <w:tcW w:w="6380" w:type="dxa"/>
            <w:vAlign w:val="center"/>
          </w:tcPr>
          <w:p w14:paraId="4593FEE8" w14:textId="77777777" w:rsidR="00123857" w:rsidRDefault="00123857" w:rsidP="00123857">
            <w:pPr>
              <w:pStyle w:val="ListParagraph"/>
              <w:numPr>
                <w:ilvl w:val="0"/>
                <w:numId w:val="43"/>
              </w:numPr>
            </w:pPr>
            <w:r>
              <w:t>No exit from search function</w:t>
            </w:r>
          </w:p>
          <w:p w14:paraId="59A6E192" w14:textId="77777777" w:rsidR="00123857" w:rsidRDefault="00123857" w:rsidP="00123857">
            <w:pPr>
              <w:pStyle w:val="ListParagraph"/>
              <w:numPr>
                <w:ilvl w:val="0"/>
                <w:numId w:val="43"/>
              </w:numPr>
            </w:pPr>
            <w:r>
              <w:t>Lack of logical links and clear navigation between functions and features</w:t>
            </w:r>
          </w:p>
        </w:tc>
      </w:tr>
      <w:tr w:rsidR="00123857" w14:paraId="691E613A" w14:textId="77777777" w:rsidTr="00AA14C9">
        <w:trPr>
          <w:trHeight w:val="729"/>
        </w:trPr>
        <w:tc>
          <w:tcPr>
            <w:tcW w:w="627" w:type="dxa"/>
            <w:shd w:val="clear" w:color="auto" w:fill="D9D9D9" w:themeFill="background1" w:themeFillShade="D9"/>
            <w:vAlign w:val="center"/>
          </w:tcPr>
          <w:p w14:paraId="190F7BEF" w14:textId="77777777" w:rsidR="00123857" w:rsidRPr="00337B7C" w:rsidRDefault="00123857" w:rsidP="00AA14C9">
            <w:pPr>
              <w:jc w:val="center"/>
              <w:rPr>
                <w:b/>
              </w:rPr>
            </w:pPr>
            <w:r w:rsidRPr="00337B7C">
              <w:rPr>
                <w:b/>
              </w:rPr>
              <w:t>4</w:t>
            </w:r>
          </w:p>
        </w:tc>
        <w:tc>
          <w:tcPr>
            <w:tcW w:w="4613" w:type="dxa"/>
            <w:shd w:val="clear" w:color="auto" w:fill="D9D9D9" w:themeFill="background1" w:themeFillShade="D9"/>
            <w:vAlign w:val="center"/>
          </w:tcPr>
          <w:p w14:paraId="02124164" w14:textId="77777777" w:rsidR="00123857" w:rsidRPr="00337B7C" w:rsidRDefault="00123857" w:rsidP="00AA14C9">
            <w:pPr>
              <w:rPr>
                <w:b/>
              </w:rPr>
            </w:pPr>
            <w:r w:rsidRPr="00337B7C">
              <w:rPr>
                <w:b/>
              </w:rPr>
              <w:t>Consistency and standards</w:t>
            </w:r>
          </w:p>
        </w:tc>
        <w:tc>
          <w:tcPr>
            <w:tcW w:w="1721" w:type="dxa"/>
            <w:vAlign w:val="center"/>
          </w:tcPr>
          <w:p w14:paraId="11634A56" w14:textId="77777777" w:rsidR="00123857" w:rsidRDefault="00123857" w:rsidP="00AA14C9">
            <w:pPr>
              <w:jc w:val="center"/>
            </w:pPr>
            <w:r>
              <w:t>4.0</w:t>
            </w:r>
          </w:p>
        </w:tc>
        <w:tc>
          <w:tcPr>
            <w:tcW w:w="6380" w:type="dxa"/>
            <w:vAlign w:val="center"/>
          </w:tcPr>
          <w:p w14:paraId="292770C8" w14:textId="77777777" w:rsidR="00123857" w:rsidRDefault="00123857" w:rsidP="00123857">
            <w:pPr>
              <w:pStyle w:val="ListParagraph"/>
              <w:numPr>
                <w:ilvl w:val="0"/>
                <w:numId w:val="43"/>
              </w:numPr>
            </w:pPr>
            <w:r>
              <w:t>Search button not consistent between screens, redesign based on unified and standardized format of each screen</w:t>
            </w:r>
          </w:p>
        </w:tc>
      </w:tr>
      <w:tr w:rsidR="00123857" w14:paraId="41D2B212" w14:textId="77777777" w:rsidTr="00AA14C9">
        <w:trPr>
          <w:trHeight w:val="740"/>
        </w:trPr>
        <w:tc>
          <w:tcPr>
            <w:tcW w:w="627" w:type="dxa"/>
            <w:shd w:val="clear" w:color="auto" w:fill="D9D9D9" w:themeFill="background1" w:themeFillShade="D9"/>
            <w:vAlign w:val="center"/>
          </w:tcPr>
          <w:p w14:paraId="4D84CD3B" w14:textId="77777777" w:rsidR="00123857" w:rsidRPr="00337B7C" w:rsidRDefault="00123857" w:rsidP="00AA14C9">
            <w:pPr>
              <w:jc w:val="center"/>
              <w:rPr>
                <w:b/>
              </w:rPr>
            </w:pPr>
            <w:r w:rsidRPr="00337B7C">
              <w:rPr>
                <w:b/>
              </w:rPr>
              <w:t>5</w:t>
            </w:r>
          </w:p>
        </w:tc>
        <w:tc>
          <w:tcPr>
            <w:tcW w:w="4613" w:type="dxa"/>
            <w:shd w:val="clear" w:color="auto" w:fill="D9D9D9" w:themeFill="background1" w:themeFillShade="D9"/>
            <w:vAlign w:val="center"/>
          </w:tcPr>
          <w:p w14:paraId="7AC21E22" w14:textId="77777777" w:rsidR="00123857" w:rsidRPr="00337B7C" w:rsidRDefault="00123857" w:rsidP="00AA14C9">
            <w:pPr>
              <w:rPr>
                <w:b/>
              </w:rPr>
            </w:pPr>
            <w:r w:rsidRPr="00337B7C">
              <w:rPr>
                <w:b/>
              </w:rPr>
              <w:t>Error prevention</w:t>
            </w:r>
          </w:p>
        </w:tc>
        <w:tc>
          <w:tcPr>
            <w:tcW w:w="1721" w:type="dxa"/>
            <w:vAlign w:val="center"/>
          </w:tcPr>
          <w:p w14:paraId="040AE60E" w14:textId="77777777" w:rsidR="00123857" w:rsidRDefault="00123857" w:rsidP="00AA14C9">
            <w:pPr>
              <w:jc w:val="center"/>
            </w:pPr>
            <w:r>
              <w:t>1.0</w:t>
            </w:r>
          </w:p>
        </w:tc>
        <w:tc>
          <w:tcPr>
            <w:tcW w:w="6380" w:type="dxa"/>
            <w:vAlign w:val="center"/>
          </w:tcPr>
          <w:p w14:paraId="3128698C" w14:textId="77777777" w:rsidR="00123857" w:rsidRDefault="00123857" w:rsidP="00123857">
            <w:pPr>
              <w:pStyle w:val="ListParagraph"/>
              <w:numPr>
                <w:ilvl w:val="0"/>
                <w:numId w:val="43"/>
              </w:numPr>
            </w:pPr>
            <w:r>
              <w:t>Registration required fields are missing</w:t>
            </w:r>
          </w:p>
          <w:p w14:paraId="7665FE1E" w14:textId="77777777" w:rsidR="00123857" w:rsidRDefault="00123857" w:rsidP="00123857">
            <w:pPr>
              <w:pStyle w:val="ListParagraph"/>
              <w:numPr>
                <w:ilvl w:val="0"/>
                <w:numId w:val="43"/>
              </w:numPr>
            </w:pPr>
            <w:r>
              <w:t>Information on password composition and requirements are missing</w:t>
            </w:r>
          </w:p>
        </w:tc>
      </w:tr>
      <w:tr w:rsidR="00123857" w14:paraId="5911FB35" w14:textId="77777777" w:rsidTr="00AA14C9">
        <w:trPr>
          <w:trHeight w:val="729"/>
        </w:trPr>
        <w:tc>
          <w:tcPr>
            <w:tcW w:w="627" w:type="dxa"/>
            <w:shd w:val="clear" w:color="auto" w:fill="D9D9D9" w:themeFill="background1" w:themeFillShade="D9"/>
            <w:vAlign w:val="center"/>
          </w:tcPr>
          <w:p w14:paraId="4B06290A" w14:textId="77777777" w:rsidR="00123857" w:rsidRPr="00337B7C" w:rsidRDefault="00123857" w:rsidP="00AA14C9">
            <w:pPr>
              <w:jc w:val="center"/>
              <w:rPr>
                <w:b/>
              </w:rPr>
            </w:pPr>
            <w:r w:rsidRPr="00337B7C">
              <w:rPr>
                <w:b/>
              </w:rPr>
              <w:t>6</w:t>
            </w:r>
          </w:p>
        </w:tc>
        <w:tc>
          <w:tcPr>
            <w:tcW w:w="4613" w:type="dxa"/>
            <w:shd w:val="clear" w:color="auto" w:fill="D9D9D9" w:themeFill="background1" w:themeFillShade="D9"/>
            <w:vAlign w:val="center"/>
          </w:tcPr>
          <w:p w14:paraId="46614FEE" w14:textId="77777777" w:rsidR="00123857" w:rsidRPr="00337B7C" w:rsidRDefault="00123857" w:rsidP="00AA14C9">
            <w:pPr>
              <w:rPr>
                <w:b/>
              </w:rPr>
            </w:pPr>
            <w:r w:rsidRPr="00337B7C">
              <w:rPr>
                <w:b/>
              </w:rPr>
              <w:t>Recognition rather than recall</w:t>
            </w:r>
          </w:p>
        </w:tc>
        <w:tc>
          <w:tcPr>
            <w:tcW w:w="1721" w:type="dxa"/>
            <w:vAlign w:val="center"/>
          </w:tcPr>
          <w:p w14:paraId="1E443B80" w14:textId="77777777" w:rsidR="00123857" w:rsidRDefault="00123857" w:rsidP="00AA14C9">
            <w:pPr>
              <w:jc w:val="center"/>
            </w:pPr>
            <w:r>
              <w:t>4.4</w:t>
            </w:r>
          </w:p>
        </w:tc>
        <w:tc>
          <w:tcPr>
            <w:tcW w:w="6380" w:type="dxa"/>
            <w:vAlign w:val="center"/>
          </w:tcPr>
          <w:p w14:paraId="3AAB4F67" w14:textId="77777777" w:rsidR="00123857" w:rsidRDefault="00123857" w:rsidP="00123857">
            <w:pPr>
              <w:pStyle w:val="ListParagraph"/>
              <w:numPr>
                <w:ilvl w:val="0"/>
                <w:numId w:val="43"/>
              </w:numPr>
            </w:pPr>
            <w:r>
              <w:t>Mostly simple layout but needs more simple and descriptive icons and buttons to guide users</w:t>
            </w:r>
          </w:p>
        </w:tc>
      </w:tr>
      <w:tr w:rsidR="00123857" w14:paraId="49874D7E" w14:textId="77777777" w:rsidTr="00AA14C9">
        <w:trPr>
          <w:trHeight w:val="482"/>
        </w:trPr>
        <w:tc>
          <w:tcPr>
            <w:tcW w:w="627" w:type="dxa"/>
            <w:shd w:val="clear" w:color="auto" w:fill="D9D9D9" w:themeFill="background1" w:themeFillShade="D9"/>
            <w:vAlign w:val="center"/>
          </w:tcPr>
          <w:p w14:paraId="21DF0376" w14:textId="77777777" w:rsidR="00123857" w:rsidRPr="00337B7C" w:rsidRDefault="00123857" w:rsidP="00AA14C9">
            <w:pPr>
              <w:jc w:val="center"/>
              <w:rPr>
                <w:b/>
              </w:rPr>
            </w:pPr>
            <w:r w:rsidRPr="00337B7C">
              <w:rPr>
                <w:b/>
              </w:rPr>
              <w:t>7</w:t>
            </w:r>
          </w:p>
        </w:tc>
        <w:tc>
          <w:tcPr>
            <w:tcW w:w="4613" w:type="dxa"/>
            <w:shd w:val="clear" w:color="auto" w:fill="D9D9D9" w:themeFill="background1" w:themeFillShade="D9"/>
            <w:vAlign w:val="center"/>
          </w:tcPr>
          <w:p w14:paraId="03948C3B" w14:textId="77777777" w:rsidR="00123857" w:rsidRPr="00337B7C" w:rsidRDefault="00123857" w:rsidP="00AA14C9">
            <w:pPr>
              <w:rPr>
                <w:b/>
              </w:rPr>
            </w:pPr>
            <w:r w:rsidRPr="00337B7C">
              <w:rPr>
                <w:b/>
              </w:rPr>
              <w:t>Flexibility and efficiency of use</w:t>
            </w:r>
          </w:p>
        </w:tc>
        <w:tc>
          <w:tcPr>
            <w:tcW w:w="1721" w:type="dxa"/>
            <w:vAlign w:val="center"/>
          </w:tcPr>
          <w:p w14:paraId="74D4560C" w14:textId="77777777" w:rsidR="00123857" w:rsidRDefault="00123857" w:rsidP="00AA14C9">
            <w:pPr>
              <w:jc w:val="center"/>
            </w:pPr>
            <w:r>
              <w:t>4.4</w:t>
            </w:r>
          </w:p>
        </w:tc>
        <w:tc>
          <w:tcPr>
            <w:tcW w:w="6380" w:type="dxa"/>
            <w:vAlign w:val="center"/>
          </w:tcPr>
          <w:p w14:paraId="10F6076B" w14:textId="77777777" w:rsidR="00123857" w:rsidRDefault="00123857" w:rsidP="00123857">
            <w:pPr>
              <w:pStyle w:val="ListParagraph"/>
              <w:numPr>
                <w:ilvl w:val="0"/>
                <w:numId w:val="43"/>
              </w:numPr>
            </w:pPr>
            <w:r>
              <w:t>Provides functionality to register using other accounts</w:t>
            </w:r>
          </w:p>
        </w:tc>
      </w:tr>
      <w:tr w:rsidR="00123857" w14:paraId="103DCCCE" w14:textId="77777777" w:rsidTr="00AA14C9">
        <w:trPr>
          <w:trHeight w:val="729"/>
        </w:trPr>
        <w:tc>
          <w:tcPr>
            <w:tcW w:w="627" w:type="dxa"/>
            <w:shd w:val="clear" w:color="auto" w:fill="D9D9D9" w:themeFill="background1" w:themeFillShade="D9"/>
            <w:vAlign w:val="center"/>
          </w:tcPr>
          <w:p w14:paraId="66B4A866" w14:textId="77777777" w:rsidR="00123857" w:rsidRPr="00337B7C" w:rsidRDefault="00123857" w:rsidP="00AA14C9">
            <w:pPr>
              <w:jc w:val="center"/>
              <w:rPr>
                <w:b/>
              </w:rPr>
            </w:pPr>
            <w:r w:rsidRPr="00337B7C">
              <w:rPr>
                <w:b/>
              </w:rPr>
              <w:t>8</w:t>
            </w:r>
          </w:p>
        </w:tc>
        <w:tc>
          <w:tcPr>
            <w:tcW w:w="4613" w:type="dxa"/>
            <w:shd w:val="clear" w:color="auto" w:fill="D9D9D9" w:themeFill="background1" w:themeFillShade="D9"/>
            <w:vAlign w:val="center"/>
          </w:tcPr>
          <w:p w14:paraId="3BAD31CA" w14:textId="77777777" w:rsidR="00123857" w:rsidRPr="00337B7C" w:rsidRDefault="00123857" w:rsidP="00AA14C9">
            <w:pPr>
              <w:rPr>
                <w:b/>
              </w:rPr>
            </w:pPr>
            <w:r w:rsidRPr="00337B7C">
              <w:rPr>
                <w:b/>
              </w:rPr>
              <w:t>Aesthetic and minimalist design</w:t>
            </w:r>
          </w:p>
        </w:tc>
        <w:tc>
          <w:tcPr>
            <w:tcW w:w="1721" w:type="dxa"/>
            <w:vAlign w:val="center"/>
          </w:tcPr>
          <w:p w14:paraId="7E5BD8F6" w14:textId="77777777" w:rsidR="00123857" w:rsidRDefault="00123857" w:rsidP="00AA14C9">
            <w:pPr>
              <w:jc w:val="center"/>
            </w:pPr>
            <w:r>
              <w:t>4.6</w:t>
            </w:r>
          </w:p>
        </w:tc>
        <w:tc>
          <w:tcPr>
            <w:tcW w:w="6380" w:type="dxa"/>
            <w:vAlign w:val="center"/>
          </w:tcPr>
          <w:p w14:paraId="249F599E" w14:textId="77777777" w:rsidR="00123857" w:rsidRDefault="00123857" w:rsidP="00123857">
            <w:pPr>
              <w:pStyle w:val="ListParagraph"/>
              <w:numPr>
                <w:ilvl w:val="0"/>
                <w:numId w:val="43"/>
              </w:numPr>
            </w:pPr>
            <w:r>
              <w:t>Minimalistic and simple design, minor adjustments and redesign needed to side menu</w:t>
            </w:r>
          </w:p>
        </w:tc>
      </w:tr>
      <w:tr w:rsidR="00123857" w14:paraId="4089CEC0" w14:textId="77777777" w:rsidTr="00AA14C9">
        <w:trPr>
          <w:trHeight w:val="482"/>
        </w:trPr>
        <w:tc>
          <w:tcPr>
            <w:tcW w:w="627" w:type="dxa"/>
            <w:shd w:val="clear" w:color="auto" w:fill="D9D9D9" w:themeFill="background1" w:themeFillShade="D9"/>
            <w:vAlign w:val="center"/>
          </w:tcPr>
          <w:p w14:paraId="2DE6BC79" w14:textId="77777777" w:rsidR="00123857" w:rsidRPr="00337B7C" w:rsidRDefault="00123857" w:rsidP="00AA14C9">
            <w:pPr>
              <w:jc w:val="center"/>
              <w:rPr>
                <w:b/>
              </w:rPr>
            </w:pPr>
            <w:r w:rsidRPr="00337B7C">
              <w:rPr>
                <w:b/>
              </w:rPr>
              <w:t>9</w:t>
            </w:r>
          </w:p>
        </w:tc>
        <w:tc>
          <w:tcPr>
            <w:tcW w:w="4613" w:type="dxa"/>
            <w:shd w:val="clear" w:color="auto" w:fill="D9D9D9" w:themeFill="background1" w:themeFillShade="D9"/>
            <w:vAlign w:val="center"/>
          </w:tcPr>
          <w:p w14:paraId="07D94C4C" w14:textId="77777777" w:rsidR="00123857" w:rsidRPr="00337B7C" w:rsidRDefault="00123857" w:rsidP="00AA14C9">
            <w:pPr>
              <w:rPr>
                <w:b/>
              </w:rPr>
            </w:pPr>
            <w:r w:rsidRPr="00337B7C">
              <w:rPr>
                <w:b/>
              </w:rPr>
              <w:t>Help users recognize, diagnose, and recover from errors</w:t>
            </w:r>
          </w:p>
        </w:tc>
        <w:tc>
          <w:tcPr>
            <w:tcW w:w="1721" w:type="dxa"/>
            <w:vAlign w:val="center"/>
          </w:tcPr>
          <w:p w14:paraId="3650A706" w14:textId="77777777" w:rsidR="00123857" w:rsidRDefault="00123857" w:rsidP="00AA14C9">
            <w:pPr>
              <w:jc w:val="center"/>
            </w:pPr>
            <w:r>
              <w:t>1.8</w:t>
            </w:r>
          </w:p>
        </w:tc>
        <w:tc>
          <w:tcPr>
            <w:tcW w:w="6380" w:type="dxa"/>
            <w:vAlign w:val="center"/>
          </w:tcPr>
          <w:p w14:paraId="4F24597C" w14:textId="77777777" w:rsidR="00123857" w:rsidRDefault="00123857" w:rsidP="00123857">
            <w:pPr>
              <w:pStyle w:val="ListParagraph"/>
              <w:numPr>
                <w:ilvl w:val="0"/>
                <w:numId w:val="43"/>
              </w:numPr>
            </w:pPr>
            <w:r>
              <w:t>Forget password function is missing</w:t>
            </w:r>
          </w:p>
        </w:tc>
      </w:tr>
      <w:tr w:rsidR="00123857" w14:paraId="15695FE4" w14:textId="77777777" w:rsidTr="00AA14C9">
        <w:trPr>
          <w:trHeight w:val="482"/>
        </w:trPr>
        <w:tc>
          <w:tcPr>
            <w:tcW w:w="627" w:type="dxa"/>
            <w:shd w:val="clear" w:color="auto" w:fill="D9D9D9" w:themeFill="background1" w:themeFillShade="D9"/>
            <w:vAlign w:val="center"/>
          </w:tcPr>
          <w:p w14:paraId="01CD7A63" w14:textId="77777777" w:rsidR="00123857" w:rsidRPr="00337B7C" w:rsidRDefault="00123857" w:rsidP="00AA14C9">
            <w:pPr>
              <w:jc w:val="center"/>
              <w:rPr>
                <w:b/>
              </w:rPr>
            </w:pPr>
            <w:r w:rsidRPr="00337B7C">
              <w:rPr>
                <w:b/>
              </w:rPr>
              <w:t>10</w:t>
            </w:r>
          </w:p>
        </w:tc>
        <w:tc>
          <w:tcPr>
            <w:tcW w:w="4613" w:type="dxa"/>
            <w:shd w:val="clear" w:color="auto" w:fill="D9D9D9" w:themeFill="background1" w:themeFillShade="D9"/>
            <w:vAlign w:val="center"/>
          </w:tcPr>
          <w:p w14:paraId="42DCEB40" w14:textId="77777777" w:rsidR="00123857" w:rsidRPr="00337B7C" w:rsidRDefault="00123857" w:rsidP="00AA14C9">
            <w:pPr>
              <w:rPr>
                <w:b/>
              </w:rPr>
            </w:pPr>
            <w:r w:rsidRPr="00337B7C">
              <w:rPr>
                <w:b/>
              </w:rPr>
              <w:t>Help and documentation</w:t>
            </w:r>
          </w:p>
        </w:tc>
        <w:tc>
          <w:tcPr>
            <w:tcW w:w="1721" w:type="dxa"/>
            <w:vAlign w:val="center"/>
          </w:tcPr>
          <w:p w14:paraId="3039D470" w14:textId="77777777" w:rsidR="00123857" w:rsidRDefault="00123857" w:rsidP="00AA14C9">
            <w:pPr>
              <w:jc w:val="center"/>
            </w:pPr>
            <w:r>
              <w:t>1.0</w:t>
            </w:r>
          </w:p>
        </w:tc>
        <w:tc>
          <w:tcPr>
            <w:tcW w:w="6380" w:type="dxa"/>
            <w:vAlign w:val="center"/>
          </w:tcPr>
          <w:p w14:paraId="3597A388" w14:textId="77777777" w:rsidR="00123857" w:rsidRDefault="00123857" w:rsidP="00123857">
            <w:pPr>
              <w:pStyle w:val="ListParagraph"/>
              <w:numPr>
                <w:ilvl w:val="0"/>
                <w:numId w:val="43"/>
              </w:numPr>
            </w:pPr>
            <w:r>
              <w:t>Help, FAQ and documentation is missing</w:t>
            </w:r>
          </w:p>
        </w:tc>
      </w:tr>
    </w:tbl>
    <w:p w14:paraId="3D5C9DF1" w14:textId="74305B60" w:rsidR="00875F03" w:rsidRDefault="00875F03"/>
    <w:p w14:paraId="40B93F8C" w14:textId="77777777" w:rsidR="00875F03" w:rsidRDefault="00875F03" w:rsidP="00875F03">
      <w:pPr>
        <w:pStyle w:val="Heading2"/>
      </w:pPr>
      <w:bookmarkStart w:id="61" w:name="_Toc23411696"/>
      <w:bookmarkStart w:id="62" w:name="_Toc26295339"/>
      <w:r>
        <w:lastRenderedPageBreak/>
        <w:t>Logical Process Flow</w:t>
      </w:r>
      <w:bookmarkEnd w:id="61"/>
      <w:bookmarkEnd w:id="62"/>
    </w:p>
    <w:p w14:paraId="1DC7AC76" w14:textId="77777777" w:rsidR="00875F03" w:rsidRPr="00382EEA" w:rsidRDefault="00875F03" w:rsidP="00875F03"/>
    <w:p w14:paraId="102FF31A" w14:textId="77777777" w:rsidR="00875F03" w:rsidRDefault="00875F03" w:rsidP="00875F03"/>
    <w:p w14:paraId="1A8DE3D2" w14:textId="77777777" w:rsidR="00875F03" w:rsidRDefault="00875F03" w:rsidP="00875F03">
      <w:pPr>
        <w:keepNext/>
      </w:pPr>
      <w:r w:rsidRPr="00382EEA">
        <w:rPr>
          <w:noProof/>
        </w:rPr>
        <w:drawing>
          <wp:anchor distT="0" distB="0" distL="114300" distR="114300" simplePos="0" relativeHeight="251747328" behindDoc="0" locked="0" layoutInCell="1" allowOverlap="1" wp14:anchorId="00EC1B7D" wp14:editId="7CE745C0">
            <wp:simplePos x="0" y="0"/>
            <wp:positionH relativeFrom="margin">
              <wp:align>left</wp:align>
            </wp:positionH>
            <wp:positionV relativeFrom="paragraph">
              <wp:posOffset>7831</wp:posOffset>
            </wp:positionV>
            <wp:extent cx="1753446" cy="1292013"/>
            <wp:effectExtent l="0" t="0" r="0" b="0"/>
            <wp:wrapNone/>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73205"/>
                    <a:stretch/>
                  </pic:blipFill>
                  <pic:spPr bwMode="auto">
                    <a:xfrm>
                      <a:off x="0" y="0"/>
                      <a:ext cx="1753446" cy="129201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object w:dxaOrig="20341" w:dyaOrig="11629" w14:anchorId="532800F3">
          <v:shape id="_x0000_i1026" type="#_x0000_t75" style="width:647.85pt;height:370.4pt" o:ole="">
            <v:imagedata r:id="rId44" o:title=""/>
          </v:shape>
          <o:OLEObject Type="Embed" ProgID="Visio.Drawing.15" ShapeID="_x0000_i1026" DrawAspect="Content" ObjectID="_1636908058" r:id="rId45"/>
        </w:object>
      </w:r>
    </w:p>
    <w:p w14:paraId="5069ABAE" w14:textId="77777777" w:rsidR="00875F03" w:rsidRDefault="00875F03" w:rsidP="00875F03">
      <w:pPr>
        <w:pStyle w:val="Caption"/>
        <w:rPr>
          <w:rFonts w:cstheme="minorHAnsi"/>
        </w:rPr>
        <w:sectPr w:rsidR="00875F03" w:rsidSect="00232F8E">
          <w:pgSz w:w="15840" w:h="12240" w:orient="landscape"/>
          <w:pgMar w:top="1440" w:right="1440" w:bottom="1440" w:left="1440" w:header="708" w:footer="708" w:gutter="0"/>
          <w:cols w:space="708"/>
          <w:titlePg/>
          <w:docGrid w:linePitch="360"/>
        </w:sectPr>
      </w:pPr>
      <w:r>
        <w:t xml:space="preserve">Figure </w:t>
      </w:r>
      <w:fldSimple w:instr=" SEQ Figure \* ARABIC ">
        <w:r>
          <w:rPr>
            <w:noProof/>
          </w:rPr>
          <w:t>7</w:t>
        </w:r>
      </w:fldSimple>
      <w:r>
        <w:t xml:space="preserve"> Logical Process Flow</w:t>
      </w:r>
    </w:p>
    <w:p w14:paraId="087DDD2B" w14:textId="7BBE9CB0" w:rsidR="00297D8F" w:rsidRDefault="00297D8F" w:rsidP="001929CD">
      <w:pPr>
        <w:pStyle w:val="Heading1"/>
      </w:pPr>
      <w:bookmarkStart w:id="63" w:name="_Toc26295340"/>
      <w:r>
        <w:lastRenderedPageBreak/>
        <w:t xml:space="preserve">Appendix </w:t>
      </w:r>
      <w:r w:rsidR="00813BE1">
        <w:t>C</w:t>
      </w:r>
      <w:r w:rsidR="00B4435B">
        <w:t xml:space="preserve"> </w:t>
      </w:r>
      <w:r w:rsidR="00AA02BE">
        <w:t xml:space="preserve">- </w:t>
      </w:r>
      <w:r w:rsidR="00623072">
        <w:t>Usability testing d</w:t>
      </w:r>
      <w:r w:rsidR="002331C4">
        <w:t>etails</w:t>
      </w:r>
      <w:bookmarkEnd w:id="63"/>
      <w:r w:rsidR="00623072">
        <w:t xml:space="preserve"> </w:t>
      </w:r>
    </w:p>
    <w:p w14:paraId="0EF51BCD" w14:textId="77777777" w:rsidR="00273C88" w:rsidRDefault="00273C88" w:rsidP="001929CD">
      <w:pPr>
        <w:pStyle w:val="Heading2"/>
      </w:pPr>
    </w:p>
    <w:p w14:paraId="3C6DEF7C" w14:textId="77777777" w:rsidR="00273C88" w:rsidRDefault="00273C88" w:rsidP="00273C88">
      <w:pPr>
        <w:pStyle w:val="Heading2"/>
      </w:pPr>
      <w:bookmarkStart w:id="64" w:name="_Toc26295341"/>
      <w:r>
        <w:t>Test method specifics</w:t>
      </w:r>
      <w:bookmarkEnd w:id="64"/>
    </w:p>
    <w:p w14:paraId="60893D77" w14:textId="54D7F9FB" w:rsidR="00273C88" w:rsidRDefault="00E337EC" w:rsidP="00273C88">
      <w:r>
        <w:rPr>
          <w:noProof/>
        </w:rPr>
        <mc:AlternateContent>
          <mc:Choice Requires="wps">
            <w:drawing>
              <wp:anchor distT="0" distB="0" distL="114300" distR="114300" simplePos="0" relativeHeight="251725824" behindDoc="1" locked="0" layoutInCell="1" allowOverlap="1" wp14:anchorId="7C9E03B2" wp14:editId="060F15FC">
                <wp:simplePos x="0" y="0"/>
                <wp:positionH relativeFrom="column">
                  <wp:posOffset>3794760</wp:posOffset>
                </wp:positionH>
                <wp:positionV relativeFrom="paragraph">
                  <wp:posOffset>2948940</wp:posOffset>
                </wp:positionV>
                <wp:extent cx="2388870" cy="635"/>
                <wp:effectExtent l="0" t="0" r="0" b="0"/>
                <wp:wrapTight wrapText="bothSides">
                  <wp:wrapPolygon edited="0">
                    <wp:start x="0" y="0"/>
                    <wp:lineTo x="0" y="21600"/>
                    <wp:lineTo x="21600" y="21600"/>
                    <wp:lineTo x="21600" y="0"/>
                  </wp:wrapPolygon>
                </wp:wrapTight>
                <wp:docPr id="55" name="Text Box 55"/>
                <wp:cNvGraphicFramePr/>
                <a:graphic xmlns:a="http://schemas.openxmlformats.org/drawingml/2006/main">
                  <a:graphicData uri="http://schemas.microsoft.com/office/word/2010/wordprocessingShape">
                    <wps:wsp>
                      <wps:cNvSpPr txBox="1"/>
                      <wps:spPr>
                        <a:xfrm>
                          <a:off x="0" y="0"/>
                          <a:ext cx="2388870" cy="635"/>
                        </a:xfrm>
                        <a:prstGeom prst="rect">
                          <a:avLst/>
                        </a:prstGeom>
                        <a:solidFill>
                          <a:prstClr val="white"/>
                        </a:solidFill>
                        <a:ln>
                          <a:noFill/>
                        </a:ln>
                      </wps:spPr>
                      <wps:txbx>
                        <w:txbxContent>
                          <w:p w14:paraId="221ABA4D" w14:textId="770EB25C" w:rsidR="00B55E39" w:rsidRDefault="00B55E39" w:rsidP="00E337EC">
                            <w:pPr>
                              <w:pStyle w:val="Caption"/>
                              <w:rPr>
                                <w:noProof/>
                              </w:rPr>
                            </w:pPr>
                            <w:r>
                              <w:t xml:space="preserve">Figure </w:t>
                            </w:r>
                            <w:fldSimple w:instr=" SEQ Figure \* ARABIC ">
                              <w:r>
                                <w:rPr>
                                  <w:noProof/>
                                </w:rPr>
                                <w:t>13</w:t>
                              </w:r>
                            </w:fldSimple>
                            <w:r>
                              <w:t>: Testing Setu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9E03B2" id="Text Box 55" o:spid="_x0000_s1040" type="#_x0000_t202" style="position:absolute;margin-left:298.8pt;margin-top:232.2pt;width:188.1pt;height:.05pt;z-index:-251590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" stroked="f">
                <v:textbox style="mso-fit-shape-to-text:t" inset="0,0,0,0">
                  <w:txbxContent>
                    <w:p w14:paraId="221ABA4D" w14:textId="770EB25C" w:rsidR="00B55E39" w:rsidRDefault="00B55E39" w:rsidP="00E337EC">
                      <w:pPr>
                        <w:pStyle w:val="Caption"/>
                        <w:rPr>
                          <w:noProof/>
                        </w:rPr>
                      </w:pPr>
                      <w:r>
                        <w:t xml:space="preserve">Figure </w:t>
                      </w:r>
                      <w:fldSimple w:instr=" SEQ Figure \* ARABIC ">
                        <w:r>
                          <w:rPr>
                            <w:noProof/>
                          </w:rPr>
                          <w:t>13</w:t>
                        </w:r>
                      </w:fldSimple>
                      <w:r>
                        <w:t>: Testing Setup</w:t>
                      </w:r>
                    </w:p>
                  </w:txbxContent>
                </v:textbox>
                <w10:wrap type="tight"/>
              </v:shape>
            </w:pict>
          </mc:Fallback>
        </mc:AlternateContent>
      </w:r>
      <w:r w:rsidR="00273C88">
        <w:rPr>
          <w:noProof/>
        </w:rPr>
        <w:drawing>
          <wp:anchor distT="0" distB="0" distL="114300" distR="114300" simplePos="0" relativeHeight="251681792" behindDoc="0" locked="0" layoutInCell="1" allowOverlap="1" wp14:anchorId="7BEC6C77" wp14:editId="380A05F8">
            <wp:simplePos x="0" y="0"/>
            <wp:positionH relativeFrom="column">
              <wp:posOffset>3794760</wp:posOffset>
            </wp:positionH>
            <wp:positionV relativeFrom="paragraph">
              <wp:posOffset>17780</wp:posOffset>
            </wp:positionV>
            <wp:extent cx="2388870" cy="2874010"/>
            <wp:effectExtent l="0" t="0" r="0" b="2540"/>
            <wp:wrapTight wrapText="bothSides">
              <wp:wrapPolygon edited="0">
                <wp:start x="0" y="0"/>
                <wp:lineTo x="0" y="21476"/>
                <wp:lineTo x="21359" y="21476"/>
                <wp:lineTo x="21359" y="0"/>
                <wp:lineTo x="0" y="0"/>
              </wp:wrapPolygon>
            </wp:wrapTight>
            <wp:docPr id="71" name="Picture 71">
              <a:extLst xmlns:a="http://schemas.openxmlformats.org/drawingml/2006/main">
                <a:ext uri="{FF2B5EF4-FFF2-40B4-BE49-F238E27FC236}">
                  <a16:creationId xmlns:a16="http://schemas.microsoft.com/office/drawing/2014/main" id="{D6138E43-68EB-4042-8D4A-89C201FFE5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a:extLst>
                        <a:ext uri="{FF2B5EF4-FFF2-40B4-BE49-F238E27FC236}">
                          <a16:creationId xmlns:a16="http://schemas.microsoft.com/office/drawing/2014/main" id="{D6138E43-68EB-4042-8D4A-89C201FFE55B}"/>
                        </a:ext>
                      </a:extLst>
                    </pic:cNvPr>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388870" cy="2874010"/>
                    </a:xfrm>
                    <a:prstGeom prst="rect">
                      <a:avLst/>
                    </a:prstGeom>
                  </pic:spPr>
                </pic:pic>
              </a:graphicData>
            </a:graphic>
          </wp:anchor>
        </w:drawing>
      </w:r>
    </w:p>
    <w:p w14:paraId="0C07DAC5" w14:textId="77777777" w:rsidR="00273C88" w:rsidRDefault="00273C88" w:rsidP="00273C88">
      <w:pPr>
        <w:pStyle w:val="ListParagraph"/>
        <w:numPr>
          <w:ilvl w:val="0"/>
          <w:numId w:val="12"/>
        </w:numPr>
        <w:spacing w:line="256" w:lineRule="auto"/>
        <w:rPr>
          <w:b/>
        </w:rPr>
      </w:pPr>
      <w:r>
        <w:rPr>
          <w:b/>
        </w:rPr>
        <w:t>Test participant screening</w:t>
      </w:r>
    </w:p>
    <w:p w14:paraId="2460778F" w14:textId="77777777" w:rsidR="00273C88" w:rsidRDefault="00273C88" w:rsidP="00273C88">
      <w:r>
        <w:t>To ensure the test participant satisfies the participant selection criteria as detailed in the previous section, the participant will be asked the following brief questions prior to starting the next phase of the test method:</w:t>
      </w:r>
    </w:p>
    <w:p w14:paraId="23D76113" w14:textId="77777777" w:rsidR="00273C88" w:rsidRDefault="00273C88" w:rsidP="00273C88">
      <w:r>
        <w:t>Question 1: Are you an international student?</w:t>
      </w:r>
    </w:p>
    <w:p w14:paraId="18B3CB41" w14:textId="77777777" w:rsidR="00273C88" w:rsidRDefault="00273C88" w:rsidP="00273C88">
      <w:r>
        <w:t>Question 2: Do you have a Nova Scotia driver’s license?</w:t>
      </w:r>
    </w:p>
    <w:p w14:paraId="44893CAD" w14:textId="77777777" w:rsidR="00273C88" w:rsidRDefault="00273C88" w:rsidP="00273C88">
      <w:r>
        <w:t>Question 3: Do you intend on getting a licence to drive in Nova Scotia?</w:t>
      </w:r>
    </w:p>
    <w:p w14:paraId="5FE99E4D" w14:textId="77777777" w:rsidR="00273C88" w:rsidRDefault="00273C88" w:rsidP="00273C88">
      <w:pPr>
        <w:pStyle w:val="ListParagraph"/>
        <w:numPr>
          <w:ilvl w:val="0"/>
          <w:numId w:val="12"/>
        </w:numPr>
        <w:spacing w:line="256" w:lineRule="auto"/>
        <w:rPr>
          <w:b/>
        </w:rPr>
      </w:pPr>
      <w:r>
        <w:rPr>
          <w:b/>
        </w:rPr>
        <w:t>Initial introduction and brief synopsis</w:t>
      </w:r>
    </w:p>
    <w:p w14:paraId="206AC791" w14:textId="77777777" w:rsidR="00273C88" w:rsidRDefault="00273C88" w:rsidP="00273C88">
      <w:r>
        <w:t>Prior to starting the usability testing session, the test moderator will start with a brief introduction on the test protocols, the prototype, the expected results of test and the type of data being collected by the testing team.</w:t>
      </w:r>
    </w:p>
    <w:p w14:paraId="3B76C61D" w14:textId="77777777" w:rsidR="00273C88" w:rsidRDefault="00273C88" w:rsidP="00273C88">
      <w:r>
        <w:t>The participant will be asked to think and read out load to enable the members of the testing team to record and track results and progress during the test session.</w:t>
      </w:r>
    </w:p>
    <w:p w14:paraId="569B2877" w14:textId="77777777" w:rsidR="00273C88" w:rsidRDefault="00273C88" w:rsidP="00273C88">
      <w:pPr>
        <w:pStyle w:val="ListParagraph"/>
        <w:numPr>
          <w:ilvl w:val="0"/>
          <w:numId w:val="12"/>
        </w:numPr>
        <w:spacing w:line="256" w:lineRule="auto"/>
        <w:rPr>
          <w:b/>
        </w:rPr>
      </w:pPr>
      <w:r>
        <w:rPr>
          <w:b/>
        </w:rPr>
        <w:t>Subsequent usability testing session</w:t>
      </w:r>
    </w:p>
    <w:p w14:paraId="196C4695" w14:textId="77777777" w:rsidR="00273C88" w:rsidRDefault="00273C88" w:rsidP="00273C88">
      <w:r>
        <w:t>The testing session will include the following steps:</w:t>
      </w:r>
    </w:p>
    <w:p w14:paraId="69DC8470" w14:textId="77777777" w:rsidR="00273C88" w:rsidRDefault="00273C88" w:rsidP="00273C88">
      <w:pPr>
        <w:pStyle w:val="ListParagraph"/>
        <w:numPr>
          <w:ilvl w:val="1"/>
          <w:numId w:val="12"/>
        </w:numPr>
        <w:spacing w:line="256" w:lineRule="auto"/>
      </w:pPr>
      <w:r>
        <w:t>Provide user with the prototype with the relevant preconditions for each test case</w:t>
      </w:r>
    </w:p>
    <w:p w14:paraId="4BD1B360" w14:textId="77777777" w:rsidR="00273C88" w:rsidRDefault="00273C88" w:rsidP="00273C88">
      <w:pPr>
        <w:pStyle w:val="ListParagraph"/>
        <w:numPr>
          <w:ilvl w:val="1"/>
          <w:numId w:val="12"/>
        </w:numPr>
        <w:spacing w:line="256" w:lineRule="auto"/>
      </w:pPr>
      <w:r>
        <w:t>Provide user with additional screen for steps and instructions</w:t>
      </w:r>
    </w:p>
    <w:p w14:paraId="46DB38ED" w14:textId="77777777" w:rsidR="00273C88" w:rsidRDefault="00273C88" w:rsidP="00273C88">
      <w:pPr>
        <w:pStyle w:val="ListParagraph"/>
        <w:numPr>
          <w:ilvl w:val="1"/>
          <w:numId w:val="12"/>
        </w:numPr>
        <w:spacing w:line="256" w:lineRule="auto"/>
      </w:pPr>
      <w:r>
        <w:t>Collection of qualitative and quantitative results and measurements</w:t>
      </w:r>
    </w:p>
    <w:p w14:paraId="6323A7C6" w14:textId="77777777" w:rsidR="00273C88" w:rsidRDefault="00273C88" w:rsidP="00273C88"/>
    <w:p w14:paraId="69E8424D" w14:textId="77777777" w:rsidR="00273C88" w:rsidRDefault="00273C88" w:rsidP="00273C88"/>
    <w:p w14:paraId="0E4468FB" w14:textId="77777777" w:rsidR="00273C88" w:rsidRDefault="00273C88" w:rsidP="00273C88">
      <w:pPr>
        <w:rPr>
          <w:rFonts w:asciiTheme="majorHAnsi" w:eastAsiaTheme="majorEastAsia" w:hAnsiTheme="majorHAnsi" w:cstheme="majorBidi"/>
          <w:color w:val="2F5496" w:themeColor="accent1" w:themeShade="BF"/>
          <w:sz w:val="32"/>
          <w:szCs w:val="26"/>
        </w:rPr>
      </w:pPr>
      <w:r>
        <w:br w:type="page"/>
      </w:r>
    </w:p>
    <w:p w14:paraId="717C12F6" w14:textId="77777777" w:rsidR="00273C88" w:rsidRDefault="00273C88" w:rsidP="00273C88">
      <w:pPr>
        <w:pStyle w:val="Heading2"/>
      </w:pPr>
      <w:bookmarkStart w:id="65" w:name="_Toc26295342"/>
      <w:r>
        <w:lastRenderedPageBreak/>
        <w:t>Test scenarios and cases</w:t>
      </w:r>
      <w:bookmarkEnd w:id="65"/>
    </w:p>
    <w:p w14:paraId="3FF066E5" w14:textId="77777777" w:rsidR="00273C88" w:rsidRDefault="00273C88" w:rsidP="00273C88"/>
    <w:p w14:paraId="04A83F07" w14:textId="77777777" w:rsidR="00273C88" w:rsidRDefault="00273C88" w:rsidP="00273C88">
      <w:r>
        <w:t>Testing scenarios have been built around the 5 main components of the platform:</w:t>
      </w:r>
    </w:p>
    <w:p w14:paraId="4586AF3B" w14:textId="77777777" w:rsidR="00273C88" w:rsidRDefault="00273C88" w:rsidP="00273C88">
      <w:pPr>
        <w:pStyle w:val="ListParagraph"/>
        <w:numPr>
          <w:ilvl w:val="0"/>
          <w:numId w:val="13"/>
        </w:numPr>
        <w:spacing w:line="256" w:lineRule="auto"/>
      </w:pPr>
      <w:r>
        <w:t>Login and sign-up functionality</w:t>
      </w:r>
    </w:p>
    <w:p w14:paraId="5AFD5368" w14:textId="77777777" w:rsidR="00273C88" w:rsidRDefault="00273C88" w:rsidP="00273C88">
      <w:pPr>
        <w:pStyle w:val="ListParagraph"/>
        <w:numPr>
          <w:ilvl w:val="0"/>
          <w:numId w:val="13"/>
        </w:numPr>
        <w:spacing w:line="256" w:lineRule="auto"/>
      </w:pPr>
      <w:r>
        <w:t>Access and navigation to and across the platform’s components from the home page</w:t>
      </w:r>
    </w:p>
    <w:p w14:paraId="4375A8FA" w14:textId="77777777" w:rsidR="00273C88" w:rsidRDefault="00273C88" w:rsidP="00273C88">
      <w:pPr>
        <w:pStyle w:val="ListParagraph"/>
        <w:numPr>
          <w:ilvl w:val="0"/>
          <w:numId w:val="13"/>
        </w:numPr>
        <w:spacing w:line="256" w:lineRule="auto"/>
      </w:pPr>
      <w:r>
        <w:t>Access and navigation to and within the lessons components</w:t>
      </w:r>
    </w:p>
    <w:p w14:paraId="13E063C0" w14:textId="77777777" w:rsidR="00273C88" w:rsidRDefault="00273C88" w:rsidP="00273C88">
      <w:pPr>
        <w:pStyle w:val="ListParagraph"/>
        <w:numPr>
          <w:ilvl w:val="0"/>
          <w:numId w:val="13"/>
        </w:numPr>
        <w:spacing w:line="256" w:lineRule="auto"/>
      </w:pPr>
      <w:r>
        <w:t>Access and navigation to and within the test component and the various modes within</w:t>
      </w:r>
    </w:p>
    <w:p w14:paraId="225F89EE" w14:textId="77777777" w:rsidR="00273C88" w:rsidRDefault="00273C88" w:rsidP="00273C88">
      <w:pPr>
        <w:pStyle w:val="ListParagraph"/>
        <w:numPr>
          <w:ilvl w:val="0"/>
          <w:numId w:val="13"/>
        </w:numPr>
        <w:spacing w:line="256" w:lineRule="auto"/>
      </w:pPr>
      <w:r>
        <w:t>Access and navigation to the resources and the associated content within</w:t>
      </w:r>
    </w:p>
    <w:p w14:paraId="463B2662" w14:textId="77777777" w:rsidR="00273C88" w:rsidRDefault="00273C88" w:rsidP="00273C88">
      <w:r>
        <w:t>Each platform testing component listed above include one or more testing scenarios that are broken down further into logical test cases with associated steps and expected results/ success criteria as outlined in Figure 4 the test template and Table 3.</w:t>
      </w:r>
    </w:p>
    <w:p w14:paraId="663C5CE9" w14:textId="77777777" w:rsidR="00273C88" w:rsidRDefault="00273C88" w:rsidP="00273C88">
      <w:pPr>
        <w:pStyle w:val="Caption"/>
        <w:keepNext/>
      </w:pPr>
    </w:p>
    <w:tbl>
      <w:tblPr>
        <w:tblStyle w:val="TableGrid"/>
        <w:tblW w:w="0" w:type="auto"/>
        <w:tblLook w:val="04A0" w:firstRow="1" w:lastRow="0" w:firstColumn="1" w:lastColumn="0" w:noHBand="0" w:noVBand="1"/>
      </w:tblPr>
      <w:tblGrid>
        <w:gridCol w:w="1980"/>
        <w:gridCol w:w="7370"/>
      </w:tblGrid>
      <w:tr w:rsidR="00273C88" w14:paraId="4891179C"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34C53248" w14:textId="77777777" w:rsidR="00273C88" w:rsidRDefault="00273C88" w:rsidP="004C42AB">
            <w:pPr>
              <w:rPr>
                <w:b/>
              </w:rPr>
            </w:pPr>
            <w:r>
              <w:rPr>
                <w:b/>
              </w:rPr>
              <w:t>Test template elements</w:t>
            </w:r>
          </w:p>
        </w:tc>
        <w:tc>
          <w:tcPr>
            <w:tcW w:w="737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0C26D39E" w14:textId="77777777" w:rsidR="00273C88" w:rsidRDefault="00273C88" w:rsidP="004C42AB">
            <w:pPr>
              <w:jc w:val="center"/>
              <w:rPr>
                <w:b/>
              </w:rPr>
            </w:pPr>
            <w:r>
              <w:rPr>
                <w:b/>
              </w:rPr>
              <w:t>Description and purpose</w:t>
            </w:r>
          </w:p>
        </w:tc>
      </w:tr>
      <w:tr w:rsidR="00273C88" w14:paraId="1866F8CA" w14:textId="77777777" w:rsidTr="004C42AB">
        <w:tc>
          <w:tcPr>
            <w:tcW w:w="935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14392E4" w14:textId="77777777" w:rsidR="00273C88" w:rsidRDefault="00273C88" w:rsidP="004C42AB">
            <w:pPr>
              <w:rPr>
                <w:b/>
                <w:color w:val="000000" w:themeColor="text1"/>
              </w:rPr>
            </w:pPr>
            <w:r>
              <w:rPr>
                <w:b/>
                <w:color w:val="000000" w:themeColor="text1"/>
              </w:rPr>
              <w:t xml:space="preserve">Test scenario breakdown and details </w:t>
            </w:r>
          </w:p>
        </w:tc>
      </w:tr>
      <w:tr w:rsidR="00273C88" w14:paraId="2D44DDEB"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41632D8F" w14:textId="77777777" w:rsidR="00273C88" w:rsidRDefault="00273C88" w:rsidP="004C42AB">
            <w:pPr>
              <w:rPr>
                <w:b/>
              </w:rPr>
            </w:pPr>
            <w:r>
              <w:rPr>
                <w:b/>
              </w:rPr>
              <w:t>Test Scenari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14D79391" w14:textId="77777777" w:rsidR="00273C88" w:rsidRDefault="00273C88" w:rsidP="004C42AB">
            <w:r>
              <w:t>Describe the platform component being tested.</w:t>
            </w:r>
          </w:p>
        </w:tc>
      </w:tr>
      <w:tr w:rsidR="00273C88" w14:paraId="04118517"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46025BB5" w14:textId="77777777" w:rsidR="00273C88" w:rsidRDefault="00273C88" w:rsidP="004C42AB">
            <w:pPr>
              <w:rPr>
                <w:b/>
              </w:rPr>
            </w:pPr>
            <w:r>
              <w:rPr>
                <w:b/>
              </w:rPr>
              <w:t>Test Case</w:t>
            </w:r>
          </w:p>
        </w:tc>
        <w:tc>
          <w:tcPr>
            <w:tcW w:w="7370" w:type="dxa"/>
            <w:tcBorders>
              <w:top w:val="single" w:sz="4" w:space="0" w:color="auto"/>
              <w:left w:val="single" w:sz="4" w:space="0" w:color="auto"/>
              <w:bottom w:val="single" w:sz="4" w:space="0" w:color="auto"/>
              <w:right w:val="single" w:sz="4" w:space="0" w:color="auto"/>
            </w:tcBorders>
            <w:vAlign w:val="center"/>
            <w:hideMark/>
          </w:tcPr>
          <w:p w14:paraId="638518B3" w14:textId="77777777" w:rsidR="00273C88" w:rsidRDefault="00273C88" w:rsidP="004C42AB">
            <w:r>
              <w:rPr>
                <w:lang w:eastAsia="zh-CN"/>
              </w:rPr>
              <w:t>Describe the component being tested.</w:t>
            </w:r>
          </w:p>
        </w:tc>
      </w:tr>
      <w:tr w:rsidR="00273C88" w14:paraId="167A5B21"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2F2B72B6" w14:textId="77777777" w:rsidR="00273C88" w:rsidRDefault="00273C88" w:rsidP="004C42AB">
            <w:pPr>
              <w:rPr>
                <w:b/>
              </w:rPr>
            </w:pPr>
            <w:r>
              <w:rPr>
                <w:b/>
              </w:rPr>
              <w:t>Precondition(s)</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0DC822A" w14:textId="77777777" w:rsidR="00273C88" w:rsidRDefault="00273C88" w:rsidP="004C42AB">
            <w:r>
              <w:t>Describe the conditions that must be observed before testing.</w:t>
            </w:r>
          </w:p>
        </w:tc>
      </w:tr>
      <w:tr w:rsidR="00273C88" w14:paraId="3FAB0458"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6F06BA9B" w14:textId="77777777" w:rsidR="00273C88" w:rsidRDefault="00273C88" w:rsidP="004C42AB">
            <w:pPr>
              <w:rPr>
                <w:b/>
              </w:rPr>
            </w:pPr>
            <w:r>
              <w:rPr>
                <w:b/>
              </w:rPr>
              <w:t>Steps</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031C04C" w14:textId="77777777" w:rsidR="00273C88" w:rsidRDefault="00273C88" w:rsidP="004C42AB">
            <w:r>
              <w:t>Describe the specific steps of an ideal test.</w:t>
            </w:r>
          </w:p>
        </w:tc>
      </w:tr>
      <w:tr w:rsidR="00273C88" w14:paraId="12024365"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1ED26AA1" w14:textId="77777777" w:rsidR="00273C88" w:rsidRDefault="00273C88" w:rsidP="004C42AB">
            <w:pPr>
              <w:rPr>
                <w:b/>
              </w:rPr>
            </w:pPr>
            <w:r>
              <w:rPr>
                <w:b/>
              </w:rPr>
              <w:t>Expected Results/ Success Criteria</w:t>
            </w:r>
          </w:p>
        </w:tc>
        <w:tc>
          <w:tcPr>
            <w:tcW w:w="7370" w:type="dxa"/>
            <w:tcBorders>
              <w:top w:val="single" w:sz="4" w:space="0" w:color="auto"/>
              <w:left w:val="single" w:sz="4" w:space="0" w:color="auto"/>
              <w:bottom w:val="single" w:sz="4" w:space="0" w:color="auto"/>
              <w:right w:val="single" w:sz="4" w:space="0" w:color="auto"/>
            </w:tcBorders>
            <w:vAlign w:val="center"/>
            <w:hideMark/>
          </w:tcPr>
          <w:p w14:paraId="095160FB" w14:textId="77777777" w:rsidR="00273C88" w:rsidRDefault="00273C88" w:rsidP="004C42AB">
            <w:pPr>
              <w:keepNext/>
            </w:pPr>
            <w:r>
              <w:t>Describe the test results expected when the user completes the test. It will serve as an important basis for comparison with the actual results and determine whether the test results are successful or not.</w:t>
            </w:r>
          </w:p>
        </w:tc>
      </w:tr>
      <w:tr w:rsidR="00273C88" w14:paraId="6353EF3B" w14:textId="77777777" w:rsidTr="004C42AB">
        <w:tc>
          <w:tcPr>
            <w:tcW w:w="935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BE034BB" w14:textId="77777777" w:rsidR="00273C88" w:rsidRDefault="00273C88" w:rsidP="004C42AB">
            <w:pPr>
              <w:keepNext/>
              <w:rPr>
                <w:b/>
              </w:rPr>
            </w:pPr>
            <w:r>
              <w:rPr>
                <w:b/>
              </w:rPr>
              <w:t>Results and collected data points (collected for each test session)</w:t>
            </w:r>
          </w:p>
        </w:tc>
      </w:tr>
      <w:tr w:rsidR="00273C88" w14:paraId="4320DDF6"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260D89AB" w14:textId="77777777" w:rsidR="00273C88" w:rsidRDefault="00273C88" w:rsidP="004C42AB">
            <w:pPr>
              <w:rPr>
                <w:b/>
              </w:rPr>
            </w:pPr>
            <w:r>
              <w:rPr>
                <w:b/>
              </w:rPr>
              <w:t xml:space="preserve">Status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706739CA" w14:textId="77777777" w:rsidR="00273C88" w:rsidRDefault="00273C88" w:rsidP="004C42AB">
            <w:pPr>
              <w:keepNext/>
            </w:pPr>
            <w:r>
              <w:rPr>
                <w:lang w:eastAsia="zh-CN"/>
              </w:rPr>
              <w:t>Describe whether the test case’s result matches the expected result. If they match, the status displays “Pass”, otherwise it displays “Fail”</w:t>
            </w:r>
          </w:p>
        </w:tc>
      </w:tr>
      <w:tr w:rsidR="00273C88" w14:paraId="7DA00CF6"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5EF00FA4" w14:textId="77777777" w:rsidR="00273C88" w:rsidRDefault="00273C88" w:rsidP="004C42AB">
            <w:pPr>
              <w:rPr>
                <w:b/>
              </w:rPr>
            </w:pPr>
            <w:r>
              <w:rPr>
                <w:b/>
              </w:rPr>
              <w:t>Actual Results/ Comments</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A94E849" w14:textId="77777777" w:rsidR="00273C88" w:rsidRDefault="00273C88" w:rsidP="004C42AB">
            <w:pPr>
              <w:keepNext/>
            </w:pPr>
            <w:r>
              <w:t>Describe the actual results of the test case when the tester tests the test case, and the tester's comments on the result.</w:t>
            </w:r>
          </w:p>
        </w:tc>
      </w:tr>
      <w:tr w:rsidR="00273C88" w14:paraId="5D08A88A"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001E2E69" w14:textId="77777777" w:rsidR="00273C88" w:rsidRDefault="00273C88" w:rsidP="004C42AB">
            <w:pPr>
              <w:rPr>
                <w:b/>
              </w:rPr>
            </w:pPr>
            <w:r>
              <w:rPr>
                <w:b/>
              </w:rPr>
              <w:t>Number of clicks</w:t>
            </w:r>
          </w:p>
        </w:tc>
        <w:tc>
          <w:tcPr>
            <w:tcW w:w="7370" w:type="dxa"/>
            <w:tcBorders>
              <w:top w:val="single" w:sz="4" w:space="0" w:color="auto"/>
              <w:left w:val="single" w:sz="4" w:space="0" w:color="auto"/>
              <w:bottom w:val="single" w:sz="4" w:space="0" w:color="auto"/>
              <w:right w:val="single" w:sz="4" w:space="0" w:color="auto"/>
            </w:tcBorders>
            <w:vAlign w:val="center"/>
            <w:hideMark/>
          </w:tcPr>
          <w:p w14:paraId="20E71B22" w14:textId="77777777" w:rsidR="00273C88" w:rsidRDefault="00273C88" w:rsidP="004C42AB">
            <w:pPr>
              <w:keepNext/>
            </w:pPr>
            <w:r>
              <w:rPr>
                <w:lang w:eastAsia="zh-CN"/>
              </w:rPr>
              <w:t>Describe the number of clicks the tester needs to complete the test case</w:t>
            </w:r>
          </w:p>
        </w:tc>
      </w:tr>
      <w:tr w:rsidR="00273C88" w14:paraId="7D66A1DA" w14:textId="77777777" w:rsidTr="004C42AB">
        <w:tc>
          <w:tcPr>
            <w:tcW w:w="1980"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14:paraId="30369F69" w14:textId="77777777" w:rsidR="00273C88" w:rsidRDefault="00273C88" w:rsidP="004C42AB">
            <w:pPr>
              <w:rPr>
                <w:b/>
              </w:rPr>
            </w:pPr>
            <w:r>
              <w:rPr>
                <w:b/>
              </w:rPr>
              <w:t>Time take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A8E3A7D" w14:textId="77777777" w:rsidR="00273C88" w:rsidRDefault="00273C88" w:rsidP="00E337EC">
            <w:pPr>
              <w:keepNext/>
            </w:pPr>
            <w:r>
              <w:t>Describe the length of time the tester takes to complete the test case</w:t>
            </w:r>
          </w:p>
        </w:tc>
      </w:tr>
    </w:tbl>
    <w:p w14:paraId="655C1D3B" w14:textId="476B9814" w:rsidR="00273C88" w:rsidRDefault="00E337EC" w:rsidP="00E337EC">
      <w:pPr>
        <w:pStyle w:val="Caption"/>
      </w:pPr>
      <w:r>
        <w:t xml:space="preserve">Table </w:t>
      </w:r>
      <w:fldSimple w:instr=" SEQ Table \* ARABIC ">
        <w:r>
          <w:rPr>
            <w:noProof/>
          </w:rPr>
          <w:t>6</w:t>
        </w:r>
      </w:fldSimple>
      <w:r>
        <w:t>: Testing Data Collection Template</w:t>
      </w:r>
    </w:p>
    <w:p w14:paraId="19DA5626" w14:textId="77777777" w:rsidR="00273C88" w:rsidRDefault="00273C88" w:rsidP="00273C88">
      <w:pPr>
        <w:keepNext/>
      </w:pPr>
      <w:r>
        <w:rPr>
          <w:noProof/>
        </w:rPr>
        <w:drawing>
          <wp:inline distT="0" distB="0" distL="0" distR="0" wp14:anchorId="7393D4EE" wp14:editId="095CA680">
            <wp:extent cx="5943600" cy="11734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173480"/>
                    </a:xfrm>
                    <a:prstGeom prst="rect">
                      <a:avLst/>
                    </a:prstGeom>
                    <a:noFill/>
                    <a:ln>
                      <a:noFill/>
                    </a:ln>
                  </pic:spPr>
                </pic:pic>
              </a:graphicData>
            </a:graphic>
          </wp:inline>
        </w:drawing>
      </w:r>
    </w:p>
    <w:p w14:paraId="6827B0FD" w14:textId="77777777" w:rsidR="00273C88" w:rsidRDefault="00273C88" w:rsidP="00273C88">
      <w:pPr>
        <w:rPr>
          <w:rFonts w:asciiTheme="majorHAnsi" w:eastAsiaTheme="majorEastAsia" w:hAnsiTheme="majorHAnsi" w:cstheme="majorBidi"/>
          <w:color w:val="2F5496" w:themeColor="accent1" w:themeShade="BF"/>
          <w:sz w:val="32"/>
          <w:szCs w:val="26"/>
        </w:rPr>
      </w:pPr>
      <w:r>
        <w:t xml:space="preserve"> (</w:t>
      </w:r>
      <w:hyperlink r:id="rId48" w:anchor="_Test_data_collection" w:history="1">
        <w:r>
          <w:rPr>
            <w:rStyle w:val="Hyperlink"/>
          </w:rPr>
          <w:t>Link to full version</w:t>
        </w:r>
      </w:hyperlink>
      <w:r>
        <w:t>)</w:t>
      </w:r>
      <w:r>
        <w:br w:type="page"/>
      </w:r>
    </w:p>
    <w:p w14:paraId="55BDDB29" w14:textId="77777777" w:rsidR="00273C88" w:rsidRDefault="00273C88" w:rsidP="00273C88">
      <w:pPr>
        <w:pStyle w:val="Heading2"/>
      </w:pPr>
      <w:bookmarkStart w:id="66" w:name="_Toc26295343"/>
      <w:r>
        <w:lastRenderedPageBreak/>
        <w:t>Data analysis plan</w:t>
      </w:r>
      <w:bookmarkEnd w:id="66"/>
    </w:p>
    <w:p w14:paraId="6F8D9A65" w14:textId="77777777" w:rsidR="00273C88" w:rsidRDefault="00273C88" w:rsidP="00273C88"/>
    <w:p w14:paraId="2669011D" w14:textId="77777777" w:rsidR="00273C88" w:rsidRDefault="00273C88" w:rsidP="00273C88">
      <w:pPr>
        <w:rPr>
          <w:b/>
        </w:rPr>
      </w:pPr>
      <w:r>
        <w:rPr>
          <w:b/>
        </w:rPr>
        <w:t>Methodology of proof</w:t>
      </w:r>
    </w:p>
    <w:p w14:paraId="255C8915" w14:textId="77777777" w:rsidR="00273C88" w:rsidRDefault="00273C88" w:rsidP="00273C88">
      <w:pPr>
        <w:pStyle w:val="ListParagraph"/>
        <w:numPr>
          <w:ilvl w:val="0"/>
          <w:numId w:val="14"/>
        </w:numPr>
        <w:spacing w:line="256" w:lineRule="auto"/>
      </w:pPr>
      <w:r>
        <w:t xml:space="preserve">Each hypothesis will have a well-crafted list of assumptions which will be tested statistically. </w:t>
      </w:r>
    </w:p>
    <w:p w14:paraId="6A03B268" w14:textId="77777777" w:rsidR="00273C88" w:rsidRDefault="00273C88" w:rsidP="00273C88">
      <w:pPr>
        <w:pStyle w:val="ListParagraph"/>
        <w:numPr>
          <w:ilvl w:val="0"/>
          <w:numId w:val="14"/>
        </w:numPr>
        <w:spacing w:line="256" w:lineRule="auto"/>
      </w:pPr>
      <w:r>
        <w:t>The appropriate test model (comparing means) will be used to infer the results for the platform and state the reason behind the selection</w:t>
      </w:r>
    </w:p>
    <w:p w14:paraId="2AE0406F" w14:textId="77777777" w:rsidR="00273C88" w:rsidRDefault="00273C88" w:rsidP="00273C88">
      <w:pPr>
        <w:pStyle w:val="ListParagraph"/>
        <w:numPr>
          <w:ilvl w:val="0"/>
          <w:numId w:val="14"/>
        </w:numPr>
        <w:spacing w:line="256" w:lineRule="auto"/>
      </w:pPr>
      <w:r>
        <w:t>The default level of significance will be 0.05 (i.e. confidence coefficient will be 95%)</w:t>
      </w:r>
    </w:p>
    <w:p w14:paraId="7814B771" w14:textId="77777777" w:rsidR="00273C88" w:rsidRDefault="00273C88" w:rsidP="00273C88">
      <w:pPr>
        <w:rPr>
          <w:b/>
        </w:rPr>
      </w:pPr>
      <w:r>
        <w:rPr>
          <w:b/>
        </w:rPr>
        <w:t>Expected Results</w:t>
      </w:r>
    </w:p>
    <w:p w14:paraId="4DCE5114" w14:textId="77777777" w:rsidR="00273C88" w:rsidRDefault="00273C88" w:rsidP="00273C88">
      <w:pPr>
        <w:pStyle w:val="ListParagraph"/>
        <w:numPr>
          <w:ilvl w:val="0"/>
          <w:numId w:val="14"/>
        </w:numPr>
        <w:spacing w:line="256" w:lineRule="auto"/>
      </w:pPr>
      <w:r>
        <w:t>Rejection/acceptance of the hypotheses</w:t>
      </w:r>
    </w:p>
    <w:p w14:paraId="7F093CCF" w14:textId="77777777" w:rsidR="00273C88" w:rsidRDefault="00273C88" w:rsidP="00273C88">
      <w:pPr>
        <w:pStyle w:val="ListParagraph"/>
        <w:numPr>
          <w:ilvl w:val="0"/>
          <w:numId w:val="14"/>
        </w:numPr>
        <w:spacing w:line="256" w:lineRule="auto"/>
      </w:pPr>
      <w:r>
        <w:t>An upper triangular efficiency matrix for the logical flow of user experience from one screen to another. For this, we will conduct the efficiency test for each pair of screens.</w:t>
      </w:r>
    </w:p>
    <w:p w14:paraId="206EDB85" w14:textId="77777777" w:rsidR="00273C88" w:rsidRDefault="00273C88" w:rsidP="00273C88">
      <w:pPr>
        <w:rPr>
          <w:b/>
        </w:rPr>
      </w:pPr>
      <w:r>
        <w:rPr>
          <w:b/>
        </w:rPr>
        <w:t>Metrics to be used as input for testing</w:t>
      </w:r>
    </w:p>
    <w:p w14:paraId="57E83CC8" w14:textId="77777777" w:rsidR="00273C88" w:rsidRDefault="00273C88" w:rsidP="00273C88">
      <w:pPr>
        <w:pStyle w:val="ListParagraph"/>
        <w:numPr>
          <w:ilvl w:val="0"/>
          <w:numId w:val="14"/>
        </w:numPr>
        <w:spacing w:line="256" w:lineRule="auto"/>
      </w:pPr>
      <w:r>
        <w:t>Time taken by testers to complete the usability testing cases</w:t>
      </w:r>
    </w:p>
    <w:p w14:paraId="037098BB" w14:textId="77777777" w:rsidR="00273C88" w:rsidRDefault="00273C88" w:rsidP="00273C88">
      <w:pPr>
        <w:pStyle w:val="ListParagraph"/>
        <w:numPr>
          <w:ilvl w:val="0"/>
          <w:numId w:val="14"/>
        </w:numPr>
        <w:spacing w:line="256" w:lineRule="auto"/>
      </w:pPr>
      <w:r>
        <w:t>Click count performed by testers to complete the usability testing cases</w:t>
      </w:r>
    </w:p>
    <w:p w14:paraId="119FE9C5" w14:textId="77777777" w:rsidR="00273C88" w:rsidRDefault="00273C88" w:rsidP="00273C88">
      <w:pPr>
        <w:pStyle w:val="ListParagraph"/>
        <w:numPr>
          <w:ilvl w:val="0"/>
          <w:numId w:val="14"/>
        </w:numPr>
        <w:spacing w:line="256" w:lineRule="auto"/>
      </w:pPr>
      <w:r>
        <w:t>Percentage of pass/ fail for each usability testing case</w:t>
      </w:r>
    </w:p>
    <w:p w14:paraId="3ED7E802" w14:textId="77777777" w:rsidR="00273C88" w:rsidRDefault="00273C88" w:rsidP="00273C88">
      <w:pPr>
        <w:pStyle w:val="ListParagraph"/>
        <w:numPr>
          <w:ilvl w:val="0"/>
          <w:numId w:val="14"/>
        </w:numPr>
        <w:spacing w:line="256" w:lineRule="auto"/>
      </w:pPr>
      <w:r>
        <w:t>Qualitative measures will be used based on the captured tester sentiments about the user experience</w:t>
      </w:r>
    </w:p>
    <w:p w14:paraId="44E9A60F" w14:textId="77777777" w:rsidR="00273C88" w:rsidRDefault="00273C88" w:rsidP="001929CD">
      <w:pPr>
        <w:pStyle w:val="Heading2"/>
      </w:pPr>
    </w:p>
    <w:p w14:paraId="24CF3696" w14:textId="77777777" w:rsidR="00273C88" w:rsidRDefault="00273C88" w:rsidP="001929CD">
      <w:pPr>
        <w:pStyle w:val="Heading2"/>
      </w:pPr>
    </w:p>
    <w:p w14:paraId="62162F56" w14:textId="52947812" w:rsidR="002331C4" w:rsidRDefault="002331C4" w:rsidP="001929CD">
      <w:pPr>
        <w:pStyle w:val="Heading2"/>
      </w:pPr>
      <w:bookmarkStart w:id="67" w:name="_Toc26295344"/>
      <w:r>
        <w:t>Test script</w:t>
      </w:r>
      <w:bookmarkEnd w:id="67"/>
    </w:p>
    <w:p w14:paraId="0822F0C1" w14:textId="77777777" w:rsidR="002331C4" w:rsidRDefault="002331C4" w:rsidP="002331C4">
      <w:pPr>
        <w:rPr>
          <w:b/>
        </w:rPr>
      </w:pPr>
      <w:r>
        <w:rPr>
          <w:b/>
        </w:rPr>
        <w:t>[Introductions to the testing team]</w:t>
      </w:r>
    </w:p>
    <w:p w14:paraId="3F7ACEEA" w14:textId="77777777" w:rsidR="002331C4" w:rsidRDefault="002331C4" w:rsidP="002331C4">
      <w:pPr>
        <w:rPr>
          <w:b/>
        </w:rPr>
      </w:pPr>
      <w:r>
        <w:rPr>
          <w:b/>
        </w:rPr>
        <w:t>[Brief intro about the platform]</w:t>
      </w:r>
    </w:p>
    <w:p w14:paraId="6560C6B0" w14:textId="77777777" w:rsidR="002331C4" w:rsidRDefault="002331C4" w:rsidP="002331C4">
      <w:r>
        <w:t>Thank you for taking the time to participate in this study. Before we begin, let us walk you through why we are here today. Our team is designing a platform to help international student and new comers to Nova Scotia learn how to drive in the Province by providing the necessary learning requirements with adjustable language preferences and through a visual and interactive manner.</w:t>
      </w:r>
    </w:p>
    <w:p w14:paraId="4CB34C6A" w14:textId="77777777" w:rsidR="002331C4" w:rsidRDefault="002331C4" w:rsidP="002331C4">
      <w:pPr>
        <w:rPr>
          <w:b/>
        </w:rPr>
      </w:pPr>
      <w:r>
        <w:rPr>
          <w:b/>
        </w:rPr>
        <w:t>[Go over the consent form details]</w:t>
      </w:r>
    </w:p>
    <w:p w14:paraId="15876FBA" w14:textId="77777777" w:rsidR="002331C4" w:rsidRDefault="002331C4" w:rsidP="002331C4">
      <w:pPr>
        <w:rPr>
          <w:b/>
        </w:rPr>
      </w:pPr>
      <w:r>
        <w:rPr>
          <w:b/>
        </w:rPr>
        <w:t>[Study screening questions]</w:t>
      </w:r>
    </w:p>
    <w:p w14:paraId="07D5F7A8" w14:textId="77777777" w:rsidR="002331C4" w:rsidRDefault="002331C4" w:rsidP="002331C4">
      <w:r>
        <w:t>To participate in the study, we will ask you three short screening questions to make sure you fit the study design criteria.</w:t>
      </w:r>
    </w:p>
    <w:p w14:paraId="368AADA4" w14:textId="77777777" w:rsidR="002331C4" w:rsidRDefault="002331C4" w:rsidP="002331C4">
      <w:r>
        <w:t>Question 1: Are you an international student?</w:t>
      </w:r>
    </w:p>
    <w:p w14:paraId="01343C9B" w14:textId="77777777" w:rsidR="002331C4" w:rsidRDefault="002331C4" w:rsidP="002331C4">
      <w:r>
        <w:t>Question 2: Do you have a Nova Scotia driver’s license?</w:t>
      </w:r>
    </w:p>
    <w:p w14:paraId="4C05B97C" w14:textId="77777777" w:rsidR="002331C4" w:rsidRDefault="002331C4" w:rsidP="002331C4">
      <w:r>
        <w:t>Question 3: Do you intend on getting a licence to drive in Nova Scotia?</w:t>
      </w:r>
    </w:p>
    <w:p w14:paraId="12A9A637" w14:textId="77777777" w:rsidR="002331C4" w:rsidRDefault="002331C4" w:rsidP="002331C4">
      <w:pPr>
        <w:rPr>
          <w:b/>
        </w:rPr>
      </w:pPr>
      <w:r>
        <w:rPr>
          <w:b/>
        </w:rPr>
        <w:lastRenderedPageBreak/>
        <w:t>[Brief intro on the test purpose and setup]</w:t>
      </w:r>
    </w:p>
    <w:p w14:paraId="115A3498" w14:textId="77777777" w:rsidR="002331C4" w:rsidRDefault="002331C4" w:rsidP="002331C4">
      <w:r>
        <w:t>We will give you a brief overview of the test and how it will work. Here we will give you a broader task to complete and then will ask questions as we go along.</w:t>
      </w:r>
    </w:p>
    <w:p w14:paraId="4CA06FED" w14:textId="77777777" w:rsidR="002331C4" w:rsidRDefault="002331C4" w:rsidP="002331C4">
      <w:r>
        <w:t>Before we proceed towards the task, we would like to give you a little bit overview of the context behind it, such as why you might be doing it and what you will achieve from it. We are only testing the website and not you, so feel free to respond while performing the test. Please feel free to let us know if you like or dislike something, or if you are confused while performing test.</w:t>
      </w:r>
    </w:p>
    <w:p w14:paraId="41F2C697" w14:textId="77777777" w:rsidR="002331C4" w:rsidRDefault="002331C4" w:rsidP="002331C4">
      <w:r>
        <w:t>Please feel free to let us know if you are not feeling comfortable to perform test and you can stop at any particular time of the test. Also, we would like you to "think aloud" as much as possible, so that we can note down your point of view.</w:t>
      </w:r>
    </w:p>
    <w:p w14:paraId="19B9737D" w14:textId="77777777" w:rsidR="002331C4" w:rsidRDefault="002331C4" w:rsidP="002331C4">
      <w:pPr>
        <w:rPr>
          <w:b/>
        </w:rPr>
      </w:pPr>
      <w:r>
        <w:rPr>
          <w:b/>
        </w:rPr>
        <w:t>[Go over data collection protocols]</w:t>
      </w:r>
    </w:p>
    <w:p w14:paraId="7A9033B6" w14:textId="77777777" w:rsidR="002331C4" w:rsidRDefault="002331C4" w:rsidP="002331C4">
      <w:r>
        <w:t>My team members will be collecting data in few different forms:</w:t>
      </w:r>
    </w:p>
    <w:p w14:paraId="091CBAE4" w14:textId="77777777" w:rsidR="002331C4" w:rsidRDefault="002331C4" w:rsidP="002F3732">
      <w:pPr>
        <w:pStyle w:val="ListParagraph"/>
        <w:numPr>
          <w:ilvl w:val="0"/>
          <w:numId w:val="11"/>
        </w:numPr>
        <w:spacing w:line="256" w:lineRule="auto"/>
      </w:pPr>
      <w:r>
        <w:t>Timing to complete each task</w:t>
      </w:r>
    </w:p>
    <w:p w14:paraId="2E3A745A" w14:textId="77777777" w:rsidR="002331C4" w:rsidRDefault="002331C4" w:rsidP="002F3732">
      <w:pPr>
        <w:pStyle w:val="ListParagraph"/>
        <w:numPr>
          <w:ilvl w:val="0"/>
          <w:numId w:val="11"/>
        </w:numPr>
        <w:spacing w:line="256" w:lineRule="auto"/>
      </w:pPr>
      <w:r>
        <w:t>Number of clicks</w:t>
      </w:r>
    </w:p>
    <w:p w14:paraId="138E6B07" w14:textId="77777777" w:rsidR="002331C4" w:rsidRDefault="002331C4" w:rsidP="002F3732">
      <w:pPr>
        <w:pStyle w:val="ListParagraph"/>
        <w:numPr>
          <w:ilvl w:val="0"/>
          <w:numId w:val="11"/>
        </w:numPr>
        <w:spacing w:line="256" w:lineRule="auto"/>
      </w:pPr>
      <w:r>
        <w:t>Noting down your overall experience as you go through</w:t>
      </w:r>
    </w:p>
    <w:p w14:paraId="59ACA636" w14:textId="77777777" w:rsidR="002331C4" w:rsidRDefault="002331C4" w:rsidP="002F3732">
      <w:pPr>
        <w:pStyle w:val="ListParagraph"/>
        <w:numPr>
          <w:ilvl w:val="0"/>
          <w:numId w:val="11"/>
        </w:numPr>
        <w:spacing w:line="256" w:lineRule="auto"/>
      </w:pPr>
      <w:r>
        <w:t>Note down a pass or fail of the test based on how the prototype functioned in the test</w:t>
      </w:r>
    </w:p>
    <w:p w14:paraId="4F714813" w14:textId="77777777" w:rsidR="002331C4" w:rsidRDefault="002331C4" w:rsidP="002331C4">
      <w:r>
        <w:t>All data collected will be used in aggregate form only. Your name is only required on the consent form, other than that no personal or identifiable information will be collected or stored. If at any point you have questions, please don’t hesitate to ask. Do you have any questions so far?</w:t>
      </w:r>
    </w:p>
    <w:bookmarkEnd w:id="2"/>
    <w:p w14:paraId="19F482EE" w14:textId="299541AC" w:rsidR="00F34574" w:rsidRDefault="00F34574">
      <w:pPr>
        <w:rPr>
          <w:rFonts w:cstheme="minorHAnsi"/>
        </w:rPr>
      </w:pPr>
      <w:r>
        <w:rPr>
          <w:rFonts w:cstheme="minorHAnsi"/>
        </w:rPr>
        <w:br w:type="page"/>
      </w:r>
    </w:p>
    <w:p w14:paraId="5E05293E" w14:textId="4C22156F" w:rsidR="002331C4" w:rsidRDefault="00813BE1" w:rsidP="00F34574">
      <w:pPr>
        <w:pStyle w:val="Heading1"/>
      </w:pPr>
      <w:bookmarkStart w:id="68" w:name="_Toc26295345"/>
      <w:r>
        <w:lastRenderedPageBreak/>
        <w:t>Appendix D</w:t>
      </w:r>
      <w:r w:rsidR="00F34574">
        <w:t xml:space="preserve"> </w:t>
      </w:r>
      <w:r w:rsidR="00155E1C">
        <w:t>– Usability Test Results</w:t>
      </w:r>
      <w:bookmarkEnd w:id="68"/>
      <w:r w:rsidR="00F34574">
        <w:t xml:space="preserve"> </w:t>
      </w:r>
    </w:p>
    <w:p w14:paraId="2145F1AA" w14:textId="52EEE160" w:rsidR="00F34574" w:rsidRDefault="00F34574">
      <w:pPr>
        <w:rPr>
          <w:rFonts w:cstheme="minorHAnsi"/>
        </w:rPr>
      </w:pPr>
    </w:p>
    <w:p w14:paraId="0BA14E3A" w14:textId="77777777" w:rsidR="00F34574" w:rsidRDefault="00F34574" w:rsidP="005C6F01">
      <w:pPr>
        <w:pStyle w:val="Heading3"/>
        <w:numPr>
          <w:ilvl w:val="0"/>
          <w:numId w:val="29"/>
        </w:numPr>
      </w:pPr>
      <w:bookmarkStart w:id="69" w:name="_Toc26295346"/>
      <w:r w:rsidRPr="00E034A2">
        <w:t>Home vs Lessons</w:t>
      </w:r>
      <w:bookmarkEnd w:id="69"/>
    </w:p>
    <w:p w14:paraId="5F2D30AB" w14:textId="77777777" w:rsidR="00E337EC" w:rsidRDefault="00F34574" w:rsidP="00E337EC">
      <w:pPr>
        <w:keepNext/>
      </w:pPr>
      <w:r>
        <w:rPr>
          <w:noProof/>
        </w:rPr>
        <w:drawing>
          <wp:inline distT="0" distB="0" distL="0" distR="0" wp14:anchorId="3A49B604" wp14:editId="38D87EC9">
            <wp:extent cx="5943600" cy="2068830"/>
            <wp:effectExtent l="19050" t="19050" r="19050" b="2667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49"/>
                    <a:stretch>
                      <a:fillRect/>
                    </a:stretch>
                  </pic:blipFill>
                  <pic:spPr>
                    <a:xfrm>
                      <a:off x="0" y="0"/>
                      <a:ext cx="5943600" cy="2068830"/>
                    </a:xfrm>
                    <a:prstGeom prst="rect">
                      <a:avLst/>
                    </a:prstGeom>
                    <a:ln>
                      <a:solidFill>
                        <a:schemeClr val="tx1"/>
                      </a:solidFill>
                    </a:ln>
                  </pic:spPr>
                </pic:pic>
              </a:graphicData>
            </a:graphic>
          </wp:inline>
        </w:drawing>
      </w:r>
    </w:p>
    <w:p w14:paraId="4642B05B" w14:textId="4CD4F7D6" w:rsidR="00F34574" w:rsidRDefault="00E337EC" w:rsidP="00E337EC">
      <w:pPr>
        <w:pStyle w:val="Caption"/>
      </w:pPr>
      <w:r>
        <w:t xml:space="preserve">Figure </w:t>
      </w:r>
      <w:fldSimple w:instr=" SEQ Figure \* ARABIC ">
        <w:r>
          <w:rPr>
            <w:noProof/>
          </w:rPr>
          <w:t>14</w:t>
        </w:r>
      </w:fldSimple>
      <w:r>
        <w:t>: Home vs. Lessons Analysis Results</w:t>
      </w:r>
    </w:p>
    <w:p w14:paraId="07747020" w14:textId="77777777" w:rsidR="00F34574" w:rsidRDefault="00F34574" w:rsidP="00F34574">
      <w:pPr>
        <w:rPr>
          <w:b/>
        </w:rPr>
      </w:pPr>
    </w:p>
    <w:p w14:paraId="18FE1FAB" w14:textId="77777777" w:rsidR="00F34574" w:rsidRPr="00E034A2" w:rsidRDefault="00F34574" w:rsidP="00F34574">
      <w:pPr>
        <w:rPr>
          <w:b/>
        </w:rPr>
      </w:pPr>
      <w:r w:rsidRPr="00E034A2">
        <w:rPr>
          <w:b/>
        </w:rPr>
        <w:t>Decision:</w:t>
      </w:r>
    </w:p>
    <w:p w14:paraId="07EA84D1" w14:textId="01017DEA" w:rsidR="00F34574" w:rsidRDefault="00F34574" w:rsidP="00F34574">
      <w:r w:rsidRPr="00E034A2">
        <w:t>When user moves from home page to lessons page then the efficiency increases.</w:t>
      </w:r>
    </w:p>
    <w:p w14:paraId="4AF5ED56" w14:textId="77777777" w:rsidR="00F34574" w:rsidRDefault="00F34574" w:rsidP="005C6F01">
      <w:pPr>
        <w:pStyle w:val="Heading3"/>
        <w:numPr>
          <w:ilvl w:val="0"/>
          <w:numId w:val="29"/>
        </w:numPr>
      </w:pPr>
      <w:bookmarkStart w:id="70" w:name="_Toc26295347"/>
      <w:r>
        <w:t>Login vs Lesson</w:t>
      </w:r>
      <w:bookmarkEnd w:id="70"/>
    </w:p>
    <w:p w14:paraId="579EEAE9" w14:textId="77777777" w:rsidR="00F34574" w:rsidRDefault="00F34574" w:rsidP="00F34574">
      <w:r>
        <w:t>From 1 and 2 and using transitivity property, we can conclude that when user moves from login page to lessons page then the efficiency increases.</w:t>
      </w:r>
    </w:p>
    <w:p w14:paraId="06A6D15A" w14:textId="77777777" w:rsidR="00F34574" w:rsidRPr="004A7184" w:rsidRDefault="00F34574" w:rsidP="005C6F01">
      <w:pPr>
        <w:pStyle w:val="Heading3"/>
        <w:numPr>
          <w:ilvl w:val="0"/>
          <w:numId w:val="29"/>
        </w:numPr>
      </w:pPr>
      <w:bookmarkStart w:id="71" w:name="_Toc26295348"/>
      <w:r>
        <w:lastRenderedPageBreak/>
        <w:t>Lessons vs Test</w:t>
      </w:r>
      <w:bookmarkEnd w:id="71"/>
    </w:p>
    <w:p w14:paraId="7007A690" w14:textId="77777777" w:rsidR="00E337EC" w:rsidRDefault="00F34574" w:rsidP="00E337EC">
      <w:pPr>
        <w:keepNext/>
      </w:pPr>
      <w:r w:rsidRPr="00763D77">
        <w:rPr>
          <w:rFonts w:ascii="Times New Roman" w:hAnsi="Times New Roman" w:cs="Times New Roman"/>
          <w:noProof/>
          <w:sz w:val="24"/>
          <w:szCs w:val="24"/>
        </w:rPr>
        <w:drawing>
          <wp:inline distT="0" distB="0" distL="0" distR="0" wp14:anchorId="6484BBDC" wp14:editId="5327D4C4">
            <wp:extent cx="5943600" cy="2143760"/>
            <wp:effectExtent l="19050" t="19050" r="19050" b="279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43760"/>
                    </a:xfrm>
                    <a:prstGeom prst="rect">
                      <a:avLst/>
                    </a:prstGeom>
                    <a:ln>
                      <a:solidFill>
                        <a:schemeClr val="tx1"/>
                      </a:solidFill>
                    </a:ln>
                  </pic:spPr>
                </pic:pic>
              </a:graphicData>
            </a:graphic>
          </wp:inline>
        </w:drawing>
      </w:r>
    </w:p>
    <w:p w14:paraId="48BA21F7" w14:textId="631023CF" w:rsidR="00F34574" w:rsidRDefault="00E337EC" w:rsidP="00E337EC">
      <w:pPr>
        <w:pStyle w:val="Caption"/>
      </w:pPr>
      <w:r>
        <w:t xml:space="preserve">Figure </w:t>
      </w:r>
      <w:fldSimple w:instr=" SEQ Figure \* ARABIC ">
        <w:r>
          <w:rPr>
            <w:noProof/>
          </w:rPr>
          <w:t>15</w:t>
        </w:r>
      </w:fldSimple>
      <w:r>
        <w:t>: Lessons vs. Test Analysis Results</w:t>
      </w:r>
    </w:p>
    <w:p w14:paraId="27B5EA62" w14:textId="77777777" w:rsidR="00F34574" w:rsidRDefault="00F34574" w:rsidP="00F34574">
      <w:pPr>
        <w:rPr>
          <w:b/>
        </w:rPr>
      </w:pPr>
    </w:p>
    <w:p w14:paraId="08ED696D" w14:textId="77777777" w:rsidR="00F34574" w:rsidRPr="007C6E0B" w:rsidRDefault="00F34574" w:rsidP="00F34574">
      <w:pPr>
        <w:rPr>
          <w:b/>
        </w:rPr>
      </w:pPr>
      <w:r w:rsidRPr="007C6E0B">
        <w:rPr>
          <w:b/>
        </w:rPr>
        <w:t>Decision:</w:t>
      </w:r>
    </w:p>
    <w:p w14:paraId="16F23A70" w14:textId="77777777" w:rsidR="00F34574" w:rsidRDefault="00F34574" w:rsidP="00F34574">
      <w:r>
        <w:t>When user moves from lessons page to test page then the efficiency decreases.</w:t>
      </w:r>
    </w:p>
    <w:p w14:paraId="65B8AB3C" w14:textId="370AF2FB" w:rsidR="00F34574" w:rsidRPr="004A7184" w:rsidRDefault="00E337EC" w:rsidP="005C6F01">
      <w:pPr>
        <w:pStyle w:val="Heading3"/>
        <w:numPr>
          <w:ilvl w:val="0"/>
          <w:numId w:val="29"/>
        </w:numPr>
      </w:pPr>
      <w:bookmarkStart w:id="72" w:name="_Toc26295349"/>
      <w:r>
        <w:rPr>
          <w:noProof/>
        </w:rPr>
        <mc:AlternateContent>
          <mc:Choice Requires="wps">
            <w:drawing>
              <wp:anchor distT="0" distB="0" distL="114300" distR="114300" simplePos="0" relativeHeight="251727872" behindDoc="0" locked="0" layoutInCell="1" allowOverlap="1" wp14:anchorId="3A185D21" wp14:editId="38592F69">
                <wp:simplePos x="0" y="0"/>
                <wp:positionH relativeFrom="column">
                  <wp:posOffset>19050</wp:posOffset>
                </wp:positionH>
                <wp:positionV relativeFrom="paragraph">
                  <wp:posOffset>2626360</wp:posOffset>
                </wp:positionV>
                <wp:extent cx="5943600" cy="635"/>
                <wp:effectExtent l="0" t="0" r="0" b="0"/>
                <wp:wrapSquare wrapText="bothSides"/>
                <wp:docPr id="56" name="Text Box 56"/>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44A31155" w14:textId="283B9007" w:rsidR="00B55E39" w:rsidRPr="00E112C0" w:rsidRDefault="00B55E39" w:rsidP="00E337EC">
                            <w:pPr>
                              <w:pStyle w:val="Caption"/>
                              <w:rPr>
                                <w:rFonts w:ascii="Times New Roman" w:hAnsi="Times New Roman" w:cs="Times New Roman"/>
                                <w:b/>
                                <w:bCs/>
                                <w:noProof/>
                                <w:color w:val="2F5496" w:themeColor="accent1" w:themeShade="BF"/>
                              </w:rPr>
                            </w:pPr>
                            <w:r>
                              <w:t xml:space="preserve">Figure </w:t>
                            </w:r>
                            <w:fldSimple w:instr=" SEQ Figure \* ARABIC ">
                              <w:r>
                                <w:rPr>
                                  <w:noProof/>
                                </w:rPr>
                                <w:t>16</w:t>
                              </w:r>
                            </w:fldSimple>
                            <w:r>
                              <w:t>: Home vs. Test Analysis Resul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85D21" id="Text Box 56" o:spid="_x0000_s1041" type="#_x0000_t202" style="position:absolute;left:0;text-align:left;margin-left:1.5pt;margin-top:206.8pt;width:468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" stroked="f">
                <v:textbox style="mso-fit-shape-to-text:t" inset="0,0,0,0">
                  <w:txbxContent>
                    <w:p w14:paraId="44A31155" w14:textId="283B9007" w:rsidR="00B55E39" w:rsidRPr="00E112C0" w:rsidRDefault="00B55E39" w:rsidP="00E337EC">
                      <w:pPr>
                        <w:pStyle w:val="Caption"/>
                        <w:rPr>
                          <w:rFonts w:ascii="Times New Roman" w:hAnsi="Times New Roman" w:cs="Times New Roman"/>
                          <w:b/>
                          <w:bCs/>
                          <w:noProof/>
                          <w:color w:val="2F5496" w:themeColor="accent1" w:themeShade="BF"/>
                        </w:rPr>
                      </w:pPr>
                      <w:r>
                        <w:t xml:space="preserve">Figure </w:t>
                      </w:r>
                      <w:fldSimple w:instr=" SEQ Figure \* ARABIC ">
                        <w:r>
                          <w:rPr>
                            <w:noProof/>
                          </w:rPr>
                          <w:t>16</w:t>
                        </w:r>
                      </w:fldSimple>
                      <w:r>
                        <w:t>: Home vs. Test Analysis Results</w:t>
                      </w:r>
                    </w:p>
                  </w:txbxContent>
                </v:textbox>
                <w10:wrap type="square"/>
              </v:shape>
            </w:pict>
          </mc:Fallback>
        </mc:AlternateContent>
      </w:r>
      <w:r w:rsidR="00F34574" w:rsidRPr="00763D77">
        <w:rPr>
          <w:rFonts w:ascii="Times New Roman" w:hAnsi="Times New Roman" w:cs="Times New Roman"/>
          <w:noProof/>
          <w:sz w:val="24"/>
          <w:szCs w:val="24"/>
        </w:rPr>
        <w:drawing>
          <wp:anchor distT="0" distB="0" distL="114300" distR="114300" simplePos="0" relativeHeight="251686912" behindDoc="0" locked="0" layoutInCell="1" allowOverlap="1" wp14:anchorId="3A1A47FB" wp14:editId="1D484DCA">
            <wp:simplePos x="0" y="0"/>
            <wp:positionH relativeFrom="margin">
              <wp:align>left</wp:align>
            </wp:positionH>
            <wp:positionV relativeFrom="paragraph">
              <wp:posOffset>500380</wp:posOffset>
            </wp:positionV>
            <wp:extent cx="5943600" cy="2068830"/>
            <wp:effectExtent l="19050" t="19050" r="19050" b="2667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943600" cy="2068830"/>
                    </a:xfrm>
                    <a:prstGeom prst="rect">
                      <a:avLst/>
                    </a:prstGeom>
                    <a:ln>
                      <a:solidFill>
                        <a:schemeClr val="tx1"/>
                      </a:solidFill>
                    </a:ln>
                  </pic:spPr>
                </pic:pic>
              </a:graphicData>
            </a:graphic>
          </wp:anchor>
        </w:drawing>
      </w:r>
      <w:r w:rsidR="00F34574" w:rsidRPr="004A7184">
        <w:t>Home vs Test</w:t>
      </w:r>
      <w:bookmarkEnd w:id="72"/>
    </w:p>
    <w:p w14:paraId="788E00C0" w14:textId="77777777" w:rsidR="00F34574" w:rsidRPr="004A7184" w:rsidRDefault="00F34574" w:rsidP="00F34574">
      <w:pPr>
        <w:rPr>
          <w:b/>
        </w:rPr>
      </w:pPr>
      <w:r w:rsidRPr="004A7184">
        <w:rPr>
          <w:b/>
        </w:rPr>
        <w:t xml:space="preserve">Decision: </w:t>
      </w:r>
    </w:p>
    <w:p w14:paraId="7ABFAB6D" w14:textId="77777777" w:rsidR="00F34574" w:rsidRDefault="00F34574" w:rsidP="00F34574">
      <w:r w:rsidRPr="004A7184">
        <w:t>When user moves from home page to test page then the efficiency decreases.</w:t>
      </w:r>
    </w:p>
    <w:p w14:paraId="2620612C" w14:textId="77777777" w:rsidR="00F34574" w:rsidRDefault="00F34574" w:rsidP="00F34574">
      <w:r>
        <w:br w:type="page"/>
      </w:r>
    </w:p>
    <w:p w14:paraId="433C901A" w14:textId="77777777" w:rsidR="00F34574" w:rsidRPr="004A7184" w:rsidRDefault="00F34574" w:rsidP="005C6F01">
      <w:pPr>
        <w:pStyle w:val="Heading3"/>
        <w:numPr>
          <w:ilvl w:val="0"/>
          <w:numId w:val="29"/>
        </w:numPr>
      </w:pPr>
      <w:bookmarkStart w:id="73" w:name="_Toc26295350"/>
      <w:r w:rsidRPr="004A7184">
        <w:lastRenderedPageBreak/>
        <w:t>Login vs Test</w:t>
      </w:r>
      <w:bookmarkEnd w:id="73"/>
    </w:p>
    <w:p w14:paraId="02109FB6" w14:textId="77777777" w:rsidR="00E337EC" w:rsidRDefault="00F34574" w:rsidP="00E337EC">
      <w:pPr>
        <w:keepNext/>
      </w:pPr>
      <w:r w:rsidRPr="00763D77">
        <w:rPr>
          <w:rFonts w:ascii="Times New Roman" w:hAnsi="Times New Roman" w:cs="Times New Roman"/>
          <w:noProof/>
          <w:sz w:val="24"/>
          <w:szCs w:val="24"/>
        </w:rPr>
        <w:drawing>
          <wp:inline distT="0" distB="0" distL="0" distR="0" wp14:anchorId="79DCFD8B" wp14:editId="2DF7C26C">
            <wp:extent cx="5943600" cy="2162175"/>
            <wp:effectExtent l="19050" t="19050" r="1905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162175"/>
                    </a:xfrm>
                    <a:prstGeom prst="rect">
                      <a:avLst/>
                    </a:prstGeom>
                    <a:ln>
                      <a:solidFill>
                        <a:schemeClr val="tx1"/>
                      </a:solidFill>
                    </a:ln>
                  </pic:spPr>
                </pic:pic>
              </a:graphicData>
            </a:graphic>
          </wp:inline>
        </w:drawing>
      </w:r>
    </w:p>
    <w:p w14:paraId="05711B5A" w14:textId="59B13986" w:rsidR="00F34574" w:rsidRDefault="00E337EC" w:rsidP="00E337EC">
      <w:pPr>
        <w:pStyle w:val="Caption"/>
      </w:pPr>
      <w:r>
        <w:t xml:space="preserve">Figure </w:t>
      </w:r>
      <w:fldSimple w:instr=" SEQ Figure \* ARABIC ">
        <w:r>
          <w:rPr>
            <w:noProof/>
          </w:rPr>
          <w:t>17</w:t>
        </w:r>
      </w:fldSimple>
      <w:r>
        <w:t>: Login vs. Test Analysis Results</w:t>
      </w:r>
    </w:p>
    <w:p w14:paraId="5F33005E" w14:textId="77777777" w:rsidR="00F34574" w:rsidRPr="004A7184" w:rsidRDefault="00F34574" w:rsidP="00F34574">
      <w:pPr>
        <w:rPr>
          <w:b/>
        </w:rPr>
      </w:pPr>
      <w:r w:rsidRPr="004A7184">
        <w:rPr>
          <w:b/>
        </w:rPr>
        <w:t>Decision:</w:t>
      </w:r>
    </w:p>
    <w:p w14:paraId="42A20A96" w14:textId="77777777" w:rsidR="00F34574" w:rsidRDefault="00F34574" w:rsidP="00F34574">
      <w:r w:rsidRPr="004A7184">
        <w:t>When user moves from login page to test page then the efficiency increases.</w:t>
      </w:r>
    </w:p>
    <w:p w14:paraId="5D7D00AB" w14:textId="77777777" w:rsidR="00F34574" w:rsidRPr="004A7184" w:rsidRDefault="00F34574" w:rsidP="00F34574"/>
    <w:p w14:paraId="1F8F9AB5" w14:textId="77777777" w:rsidR="00F34574" w:rsidRDefault="00F34574" w:rsidP="005C6F01">
      <w:pPr>
        <w:pStyle w:val="Heading3"/>
        <w:numPr>
          <w:ilvl w:val="0"/>
          <w:numId w:val="29"/>
        </w:numPr>
      </w:pPr>
      <w:bookmarkStart w:id="74" w:name="_Toc26295351"/>
      <w:r w:rsidRPr="000C64C5">
        <w:t>Test vs Resources</w:t>
      </w:r>
      <w:bookmarkEnd w:id="74"/>
    </w:p>
    <w:p w14:paraId="65CAAE9A" w14:textId="77777777" w:rsidR="00E337EC" w:rsidRDefault="00F34574" w:rsidP="00E337EC">
      <w:pPr>
        <w:keepNext/>
      </w:pPr>
      <w:r w:rsidRPr="00763D77">
        <w:rPr>
          <w:rFonts w:ascii="Times New Roman" w:hAnsi="Times New Roman" w:cs="Times New Roman"/>
          <w:noProof/>
          <w:sz w:val="24"/>
          <w:szCs w:val="24"/>
        </w:rPr>
        <w:drawing>
          <wp:inline distT="0" distB="0" distL="0" distR="0" wp14:anchorId="14EA65B4" wp14:editId="7F4C7444">
            <wp:extent cx="5943600" cy="2124710"/>
            <wp:effectExtent l="19050" t="19050" r="19050" b="279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124710"/>
                    </a:xfrm>
                    <a:prstGeom prst="rect">
                      <a:avLst/>
                    </a:prstGeom>
                    <a:ln>
                      <a:solidFill>
                        <a:schemeClr val="tx1"/>
                      </a:solidFill>
                    </a:ln>
                  </pic:spPr>
                </pic:pic>
              </a:graphicData>
            </a:graphic>
          </wp:inline>
        </w:drawing>
      </w:r>
    </w:p>
    <w:p w14:paraId="632ECB86" w14:textId="227C1D9B" w:rsidR="00F34574" w:rsidRDefault="00E337EC" w:rsidP="00E337EC">
      <w:pPr>
        <w:pStyle w:val="Caption"/>
      </w:pPr>
      <w:r>
        <w:t xml:space="preserve">Figure </w:t>
      </w:r>
      <w:fldSimple w:instr=" SEQ Figure \* ARABIC ">
        <w:r>
          <w:rPr>
            <w:noProof/>
          </w:rPr>
          <w:t>18</w:t>
        </w:r>
      </w:fldSimple>
      <w:r>
        <w:t>: Test vs. Resources Analysis Results</w:t>
      </w:r>
    </w:p>
    <w:p w14:paraId="1542AF3F" w14:textId="77777777" w:rsidR="00F34574" w:rsidRDefault="00F34574" w:rsidP="00F34574"/>
    <w:p w14:paraId="7CB24608" w14:textId="77777777" w:rsidR="005C6F01" w:rsidRPr="005C6F01" w:rsidRDefault="005C6F01">
      <w:pPr>
        <w:rPr>
          <w:rFonts w:cstheme="minorHAnsi"/>
          <w:b/>
        </w:rPr>
      </w:pPr>
      <w:r w:rsidRPr="005C6F01">
        <w:rPr>
          <w:rFonts w:cstheme="minorHAnsi"/>
          <w:b/>
        </w:rPr>
        <w:t>Decision:</w:t>
      </w:r>
    </w:p>
    <w:p w14:paraId="31490FAB" w14:textId="2BAF3C8A" w:rsidR="00F34574" w:rsidRDefault="005C6F01">
      <w:pPr>
        <w:rPr>
          <w:rFonts w:cstheme="minorHAnsi"/>
        </w:rPr>
      </w:pPr>
      <w:r w:rsidRPr="005C6F01">
        <w:rPr>
          <w:rFonts w:cstheme="minorHAnsi"/>
        </w:rPr>
        <w:t>When user moves from test page to resources page the efficiency decreases.</w:t>
      </w:r>
    </w:p>
    <w:p w14:paraId="6B94D004" w14:textId="25624119" w:rsidR="005C6F01" w:rsidRDefault="005C6F01">
      <w:pPr>
        <w:rPr>
          <w:rFonts w:cstheme="minorHAnsi"/>
        </w:rPr>
      </w:pPr>
    </w:p>
    <w:p w14:paraId="09168C3A" w14:textId="49B53EE1" w:rsidR="005C6F01" w:rsidRPr="005C6F01" w:rsidRDefault="005C6F01" w:rsidP="005C6F01">
      <w:pPr>
        <w:pStyle w:val="Heading3"/>
        <w:numPr>
          <w:ilvl w:val="0"/>
          <w:numId w:val="29"/>
        </w:numPr>
      </w:pPr>
      <w:bookmarkStart w:id="75" w:name="_Toc26295352"/>
      <w:r w:rsidRPr="005C6F01">
        <w:t>Lessons vs Resources</w:t>
      </w:r>
      <w:bookmarkEnd w:id="75"/>
    </w:p>
    <w:p w14:paraId="3CAFD8AE" w14:textId="77777777" w:rsidR="005C6F01" w:rsidRPr="005C6F01" w:rsidRDefault="005C6F01" w:rsidP="005C6F01">
      <w:pPr>
        <w:rPr>
          <w:rFonts w:cstheme="minorHAnsi"/>
          <w:b/>
        </w:rPr>
      </w:pPr>
      <w:r w:rsidRPr="005C6F01">
        <w:rPr>
          <w:rFonts w:cstheme="minorHAnsi"/>
          <w:b/>
        </w:rPr>
        <w:t>Decision:</w:t>
      </w:r>
    </w:p>
    <w:p w14:paraId="410E39A7" w14:textId="27DBF76D" w:rsidR="005C6F01" w:rsidRPr="005C6F01" w:rsidRDefault="005C6F01" w:rsidP="005C6F01">
      <w:pPr>
        <w:rPr>
          <w:rFonts w:cstheme="minorHAnsi"/>
        </w:rPr>
      </w:pPr>
      <w:r w:rsidRPr="005C6F01">
        <w:rPr>
          <w:rFonts w:cstheme="minorHAnsi"/>
        </w:rPr>
        <w:t>By transitivity, when user moves from Lessons page to Resources page then the efficiency decreases.</w:t>
      </w:r>
    </w:p>
    <w:p w14:paraId="59C6986E" w14:textId="334EF600" w:rsidR="005C6F01" w:rsidRPr="005C6F01" w:rsidRDefault="005C6F01" w:rsidP="005C6F01">
      <w:pPr>
        <w:pStyle w:val="Heading3"/>
        <w:numPr>
          <w:ilvl w:val="0"/>
          <w:numId w:val="29"/>
        </w:numPr>
      </w:pPr>
      <w:bookmarkStart w:id="76" w:name="_Toc26295353"/>
      <w:r w:rsidRPr="005C6F01">
        <w:t>Home vs Resources</w:t>
      </w:r>
      <w:bookmarkEnd w:id="76"/>
    </w:p>
    <w:p w14:paraId="5F6946F3" w14:textId="77777777" w:rsidR="005C6F01" w:rsidRPr="005C6F01" w:rsidRDefault="005C6F01" w:rsidP="005C6F01">
      <w:pPr>
        <w:rPr>
          <w:rFonts w:cstheme="minorHAnsi"/>
          <w:b/>
        </w:rPr>
      </w:pPr>
      <w:r w:rsidRPr="005C6F01">
        <w:rPr>
          <w:rFonts w:cstheme="minorHAnsi"/>
          <w:b/>
        </w:rPr>
        <w:t>Decision:</w:t>
      </w:r>
    </w:p>
    <w:p w14:paraId="1D5958B5" w14:textId="51E1D305" w:rsidR="005C6F01" w:rsidRDefault="005C6F01" w:rsidP="005C6F01">
      <w:pPr>
        <w:rPr>
          <w:rFonts w:cstheme="minorHAnsi"/>
        </w:rPr>
      </w:pPr>
      <w:r w:rsidRPr="005C6F01">
        <w:rPr>
          <w:rFonts w:cstheme="minorHAnsi"/>
        </w:rPr>
        <w:t>By transitivity, when user moves from Home page to Resources page then the efficiency decreases.</w:t>
      </w:r>
    </w:p>
    <w:p w14:paraId="77DA0F1F" w14:textId="77777777" w:rsidR="00E337EC" w:rsidRDefault="005C6F01" w:rsidP="00E337EC">
      <w:pPr>
        <w:keepNext/>
      </w:pPr>
      <w:r>
        <w:rPr>
          <w:rFonts w:cstheme="minorHAnsi"/>
          <w:noProof/>
        </w:rPr>
        <w:drawing>
          <wp:inline distT="0" distB="0" distL="0" distR="0" wp14:anchorId="707DE729" wp14:editId="7A036272">
            <wp:extent cx="5944235" cy="2158365"/>
            <wp:effectExtent l="19050" t="19050" r="18415"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4235" cy="2158365"/>
                    </a:xfrm>
                    <a:prstGeom prst="rect">
                      <a:avLst/>
                    </a:prstGeom>
                    <a:noFill/>
                    <a:ln>
                      <a:solidFill>
                        <a:schemeClr val="tx1"/>
                      </a:solidFill>
                    </a:ln>
                  </pic:spPr>
                </pic:pic>
              </a:graphicData>
            </a:graphic>
          </wp:inline>
        </w:drawing>
      </w:r>
    </w:p>
    <w:p w14:paraId="73D7FFBA" w14:textId="511AA0EB" w:rsidR="005C6F01" w:rsidRDefault="00E337EC" w:rsidP="00E337EC">
      <w:pPr>
        <w:pStyle w:val="Caption"/>
        <w:rPr>
          <w:rFonts w:cstheme="minorHAnsi"/>
        </w:rPr>
      </w:pPr>
      <w:r>
        <w:t xml:space="preserve">Figure </w:t>
      </w:r>
      <w:fldSimple w:instr=" SEQ Figure \* ARABIC ">
        <w:r>
          <w:rPr>
            <w:noProof/>
          </w:rPr>
          <w:t>19</w:t>
        </w:r>
      </w:fldSimple>
      <w:r>
        <w:t>: Home vs. Resources Analysis Results</w:t>
      </w:r>
    </w:p>
    <w:p w14:paraId="131CAF57" w14:textId="77777777" w:rsidR="005C6F01" w:rsidRPr="005C6F01" w:rsidRDefault="005C6F01" w:rsidP="005C6F01">
      <w:pPr>
        <w:rPr>
          <w:rFonts w:cstheme="minorHAnsi"/>
          <w:b/>
        </w:rPr>
      </w:pPr>
      <w:r w:rsidRPr="005C6F01">
        <w:rPr>
          <w:rFonts w:cstheme="minorHAnsi"/>
          <w:b/>
        </w:rPr>
        <w:t>Decision:</w:t>
      </w:r>
    </w:p>
    <w:p w14:paraId="4981211F" w14:textId="5033B6DD" w:rsidR="00A81CE8" w:rsidRDefault="005C6F01" w:rsidP="00A81CE8">
      <w:pPr>
        <w:rPr>
          <w:rFonts w:cstheme="minorHAnsi"/>
        </w:rPr>
      </w:pPr>
      <w:r w:rsidRPr="005C6F01">
        <w:rPr>
          <w:rFonts w:cstheme="minorHAnsi"/>
        </w:rPr>
        <w:t>When user moves from Login page to Resources page then the efficiency increases.</w:t>
      </w:r>
    </w:p>
    <w:p w14:paraId="6AFB0CD5" w14:textId="6AE4E860" w:rsidR="004553F9" w:rsidRDefault="004553F9" w:rsidP="00A81CE8">
      <w:pPr>
        <w:rPr>
          <w:rFonts w:cstheme="minorHAnsi"/>
        </w:rPr>
      </w:pPr>
    </w:p>
    <w:p w14:paraId="6AB3A0E3" w14:textId="16AE0DE8" w:rsidR="004553F9" w:rsidRDefault="004553F9">
      <w:pPr>
        <w:rPr>
          <w:rFonts w:cstheme="minorHAnsi"/>
        </w:rPr>
      </w:pPr>
      <w:r>
        <w:rPr>
          <w:rFonts w:cstheme="minorHAnsi"/>
        </w:rPr>
        <w:br w:type="page"/>
      </w:r>
    </w:p>
    <w:p w14:paraId="08C07ED2" w14:textId="77777777" w:rsidR="004553F9" w:rsidRPr="00155E1C" w:rsidRDefault="004553F9" w:rsidP="004553F9">
      <w:pPr>
        <w:pStyle w:val="Heading2"/>
      </w:pPr>
      <w:bookmarkStart w:id="77" w:name="_Toc26295354"/>
      <w:r w:rsidRPr="00155E1C">
        <w:lastRenderedPageBreak/>
        <w:t>Category – Dependency</w:t>
      </w:r>
      <w:bookmarkEnd w:id="77"/>
    </w:p>
    <w:p w14:paraId="5BCDE780" w14:textId="77777777" w:rsidR="004553F9" w:rsidRDefault="004553F9" w:rsidP="004553F9">
      <w:pPr>
        <w:rPr>
          <w:rFonts w:cstheme="minorHAnsi"/>
        </w:rPr>
      </w:pPr>
    </w:p>
    <w:tbl>
      <w:tblPr>
        <w:tblStyle w:val="TableGrid"/>
        <w:tblW w:w="0" w:type="auto"/>
        <w:tblLook w:val="04A0" w:firstRow="1" w:lastRow="0" w:firstColumn="1" w:lastColumn="0" w:noHBand="0" w:noVBand="1"/>
      </w:tblPr>
      <w:tblGrid>
        <w:gridCol w:w="2830"/>
        <w:gridCol w:w="6520"/>
      </w:tblGrid>
      <w:tr w:rsidR="004553F9" w:rsidRPr="00A81CE8" w14:paraId="36C928A6" w14:textId="77777777" w:rsidTr="00AA14C9">
        <w:tc>
          <w:tcPr>
            <w:tcW w:w="2830" w:type="dxa"/>
            <w:shd w:val="clear" w:color="auto" w:fill="8EAADB" w:themeFill="accent1" w:themeFillTint="99"/>
          </w:tcPr>
          <w:p w14:paraId="0536EF99" w14:textId="77777777" w:rsidR="004553F9" w:rsidRPr="00A81CE8" w:rsidRDefault="004553F9" w:rsidP="00AA14C9">
            <w:pPr>
              <w:rPr>
                <w:rFonts w:cstheme="minorHAnsi"/>
                <w:b/>
                <w:sz w:val="24"/>
                <w:szCs w:val="24"/>
              </w:rPr>
            </w:pPr>
            <w:r w:rsidRPr="00A81CE8">
              <w:rPr>
                <w:rFonts w:cstheme="minorHAnsi"/>
                <w:b/>
                <w:sz w:val="24"/>
                <w:szCs w:val="24"/>
              </w:rPr>
              <w:t>Category</w:t>
            </w:r>
          </w:p>
        </w:tc>
        <w:tc>
          <w:tcPr>
            <w:tcW w:w="6520" w:type="dxa"/>
          </w:tcPr>
          <w:p w14:paraId="279268BF" w14:textId="77777777" w:rsidR="004553F9" w:rsidRPr="00A81CE8" w:rsidRDefault="004553F9" w:rsidP="00AA14C9">
            <w:pPr>
              <w:rPr>
                <w:rFonts w:cstheme="minorHAnsi"/>
                <w:b/>
                <w:sz w:val="24"/>
                <w:szCs w:val="24"/>
                <w:lang w:eastAsia="zh-CN"/>
              </w:rPr>
            </w:pPr>
            <w:r w:rsidRPr="00A81CE8">
              <w:rPr>
                <w:rFonts w:cstheme="minorHAnsi"/>
                <w:b/>
                <w:sz w:val="24"/>
                <w:szCs w:val="24"/>
                <w:lang w:eastAsia="zh-CN"/>
              </w:rPr>
              <w:t>Dependency</w:t>
            </w:r>
          </w:p>
        </w:tc>
      </w:tr>
      <w:tr w:rsidR="004553F9" w:rsidRPr="00A81CE8" w14:paraId="64180F39" w14:textId="77777777" w:rsidTr="00AA14C9">
        <w:tc>
          <w:tcPr>
            <w:tcW w:w="2830" w:type="dxa"/>
            <w:shd w:val="clear" w:color="auto" w:fill="8EAADB" w:themeFill="accent1" w:themeFillTint="99"/>
          </w:tcPr>
          <w:p w14:paraId="5E294A29" w14:textId="77777777" w:rsidR="004553F9" w:rsidRPr="00A81CE8" w:rsidRDefault="004553F9" w:rsidP="00AA14C9">
            <w:pPr>
              <w:rPr>
                <w:rFonts w:cstheme="minorHAnsi"/>
                <w:b/>
                <w:sz w:val="24"/>
                <w:szCs w:val="24"/>
              </w:rPr>
            </w:pPr>
            <w:r w:rsidRPr="00A81CE8">
              <w:rPr>
                <w:rFonts w:cstheme="minorHAnsi"/>
                <w:b/>
                <w:sz w:val="24"/>
                <w:szCs w:val="24"/>
              </w:rPr>
              <w:t>Claim</w:t>
            </w:r>
          </w:p>
        </w:tc>
        <w:tc>
          <w:tcPr>
            <w:tcW w:w="6520" w:type="dxa"/>
          </w:tcPr>
          <w:p w14:paraId="710EE946" w14:textId="77777777" w:rsidR="004553F9" w:rsidRPr="00A81CE8" w:rsidRDefault="004553F9" w:rsidP="00AA14C9">
            <w:pPr>
              <w:rPr>
                <w:rFonts w:cstheme="minorHAnsi"/>
                <w:sz w:val="24"/>
                <w:szCs w:val="24"/>
                <w:lang w:eastAsia="zh-CN"/>
              </w:rPr>
            </w:pPr>
            <w:r w:rsidRPr="00A81CE8">
              <w:rPr>
                <w:rFonts w:cstheme="minorHAnsi"/>
                <w:sz w:val="24"/>
                <w:szCs w:val="24"/>
                <w:lang w:eastAsia="zh-CN"/>
              </w:rPr>
              <w:t>Is there any relationship between user experience and the screens of the app?</w:t>
            </w:r>
          </w:p>
        </w:tc>
      </w:tr>
      <w:tr w:rsidR="004553F9" w:rsidRPr="00A81CE8" w14:paraId="7305543F" w14:textId="77777777" w:rsidTr="00AA14C9">
        <w:tc>
          <w:tcPr>
            <w:tcW w:w="2830" w:type="dxa"/>
            <w:shd w:val="clear" w:color="auto" w:fill="8EAADB" w:themeFill="accent1" w:themeFillTint="99"/>
          </w:tcPr>
          <w:p w14:paraId="0A0CF406" w14:textId="77777777" w:rsidR="004553F9" w:rsidRPr="00A81CE8" w:rsidRDefault="004553F9" w:rsidP="00AA14C9">
            <w:pPr>
              <w:rPr>
                <w:rFonts w:cstheme="minorHAnsi"/>
                <w:b/>
                <w:sz w:val="24"/>
                <w:szCs w:val="24"/>
              </w:rPr>
            </w:pPr>
            <w:r w:rsidRPr="00A81CE8">
              <w:rPr>
                <w:rFonts w:cstheme="minorHAnsi"/>
                <w:b/>
                <w:sz w:val="24"/>
                <w:szCs w:val="24"/>
              </w:rPr>
              <w:t>Null hypothesis (H₀)</w:t>
            </w:r>
          </w:p>
        </w:tc>
        <w:tc>
          <w:tcPr>
            <w:tcW w:w="6520" w:type="dxa"/>
          </w:tcPr>
          <w:p w14:paraId="2DFA3664" w14:textId="77777777" w:rsidR="004553F9" w:rsidRPr="00A81CE8" w:rsidRDefault="004553F9" w:rsidP="00AA14C9">
            <w:pPr>
              <w:rPr>
                <w:rFonts w:cstheme="minorHAnsi"/>
                <w:sz w:val="24"/>
                <w:szCs w:val="24"/>
                <w:lang w:eastAsia="zh-CN"/>
              </w:rPr>
            </w:pPr>
            <w:r w:rsidRPr="00A81CE8">
              <w:rPr>
                <w:rFonts w:cstheme="minorHAnsi"/>
                <w:sz w:val="24"/>
                <w:szCs w:val="24"/>
                <w:lang w:eastAsia="zh-CN"/>
              </w:rPr>
              <w:t>There is no relationship between user experience and screens.</w:t>
            </w:r>
          </w:p>
        </w:tc>
      </w:tr>
      <w:tr w:rsidR="004553F9" w:rsidRPr="00A81CE8" w14:paraId="1E7DA210" w14:textId="77777777" w:rsidTr="00AA14C9">
        <w:tc>
          <w:tcPr>
            <w:tcW w:w="2830" w:type="dxa"/>
            <w:shd w:val="clear" w:color="auto" w:fill="8EAADB" w:themeFill="accent1" w:themeFillTint="99"/>
          </w:tcPr>
          <w:p w14:paraId="2E7DDE63" w14:textId="77777777" w:rsidR="004553F9" w:rsidRPr="00A81CE8" w:rsidRDefault="004553F9" w:rsidP="00AA14C9">
            <w:pPr>
              <w:rPr>
                <w:rFonts w:cstheme="minorHAnsi"/>
                <w:b/>
                <w:sz w:val="24"/>
                <w:szCs w:val="24"/>
              </w:rPr>
            </w:pPr>
            <w:r w:rsidRPr="00A81CE8">
              <w:rPr>
                <w:rFonts w:cstheme="minorHAnsi"/>
                <w:b/>
                <w:sz w:val="24"/>
                <w:szCs w:val="24"/>
              </w:rPr>
              <w:t>Alternative hypothesis (H₁)</w:t>
            </w:r>
          </w:p>
        </w:tc>
        <w:tc>
          <w:tcPr>
            <w:tcW w:w="6520" w:type="dxa"/>
          </w:tcPr>
          <w:p w14:paraId="2DC94C37" w14:textId="77777777" w:rsidR="004553F9" w:rsidRPr="00A81CE8" w:rsidRDefault="004553F9" w:rsidP="00AA14C9">
            <w:pPr>
              <w:rPr>
                <w:rFonts w:cstheme="minorHAnsi"/>
                <w:sz w:val="24"/>
                <w:szCs w:val="24"/>
                <w:lang w:eastAsia="zh-CN"/>
              </w:rPr>
            </w:pPr>
            <w:r w:rsidRPr="00A81CE8">
              <w:rPr>
                <w:rFonts w:cstheme="minorHAnsi"/>
                <w:sz w:val="24"/>
                <w:szCs w:val="24"/>
                <w:lang w:eastAsia="zh-CN"/>
              </w:rPr>
              <w:t>There is a relationship between user experience and screens.</w:t>
            </w:r>
          </w:p>
        </w:tc>
      </w:tr>
      <w:tr w:rsidR="004553F9" w:rsidRPr="00A81CE8" w14:paraId="40C6BEAB" w14:textId="77777777" w:rsidTr="00AA14C9">
        <w:tc>
          <w:tcPr>
            <w:tcW w:w="9350" w:type="dxa"/>
            <w:gridSpan w:val="2"/>
            <w:shd w:val="clear" w:color="auto" w:fill="BFBFBF" w:themeFill="background1" w:themeFillShade="BF"/>
          </w:tcPr>
          <w:p w14:paraId="54BF0F9C" w14:textId="77777777" w:rsidR="004553F9" w:rsidRPr="00A81CE8" w:rsidRDefault="004553F9" w:rsidP="00AA14C9">
            <w:pPr>
              <w:rPr>
                <w:rFonts w:cstheme="minorHAnsi"/>
                <w:b/>
                <w:sz w:val="24"/>
                <w:szCs w:val="24"/>
              </w:rPr>
            </w:pPr>
            <w:r w:rsidRPr="00A81CE8">
              <w:rPr>
                <w:rFonts w:cstheme="minorHAnsi"/>
                <w:b/>
                <w:sz w:val="24"/>
                <w:szCs w:val="24"/>
              </w:rPr>
              <w:t>Required Metrics</w:t>
            </w:r>
          </w:p>
        </w:tc>
      </w:tr>
      <w:tr w:rsidR="004553F9" w:rsidRPr="00A81CE8" w14:paraId="6BD9B597" w14:textId="77777777" w:rsidTr="00AA14C9">
        <w:tc>
          <w:tcPr>
            <w:tcW w:w="9350" w:type="dxa"/>
            <w:gridSpan w:val="2"/>
            <w:vAlign w:val="center"/>
          </w:tcPr>
          <w:p w14:paraId="238D8EA6" w14:textId="77777777" w:rsidR="004553F9" w:rsidRPr="00A81CE8" w:rsidRDefault="004553F9" w:rsidP="00AA14C9">
            <w:pPr>
              <w:pStyle w:val="ListParagraph"/>
              <w:numPr>
                <w:ilvl w:val="0"/>
                <w:numId w:val="5"/>
              </w:numPr>
              <w:rPr>
                <w:rFonts w:cstheme="minorHAnsi"/>
                <w:sz w:val="24"/>
                <w:szCs w:val="24"/>
                <w:lang w:eastAsia="zh-CN"/>
              </w:rPr>
            </w:pPr>
            <w:r w:rsidRPr="00A81CE8">
              <w:rPr>
                <w:rFonts w:cstheme="minorHAnsi"/>
                <w:sz w:val="24"/>
                <w:szCs w:val="24"/>
                <w:lang w:eastAsia="zh-CN"/>
              </w:rPr>
              <w:t>User experience will be measured by a uniform weighted average of the time consumed by the user and count of clicks performed by the user to complete testing for a screen.</w:t>
            </w:r>
          </w:p>
          <w:p w14:paraId="08A638B2" w14:textId="77777777" w:rsidR="004553F9" w:rsidRPr="00A81CE8" w:rsidRDefault="004553F9" w:rsidP="00AA14C9">
            <w:pPr>
              <w:pStyle w:val="ListParagraph"/>
              <w:numPr>
                <w:ilvl w:val="0"/>
                <w:numId w:val="5"/>
              </w:numPr>
              <w:rPr>
                <w:rFonts w:cstheme="minorHAnsi"/>
                <w:sz w:val="24"/>
                <w:szCs w:val="24"/>
              </w:rPr>
            </w:pPr>
            <w:r w:rsidRPr="00A81CE8">
              <w:rPr>
                <w:rFonts w:cstheme="minorHAnsi"/>
                <w:sz w:val="24"/>
                <w:szCs w:val="24"/>
                <w:lang w:eastAsia="zh-CN"/>
              </w:rPr>
              <w:t>Multiple users must be considered.</w:t>
            </w:r>
          </w:p>
        </w:tc>
      </w:tr>
    </w:tbl>
    <w:p w14:paraId="1A185326" w14:textId="77777777" w:rsidR="004553F9" w:rsidRDefault="004553F9" w:rsidP="004553F9">
      <w:pPr>
        <w:rPr>
          <w:rFonts w:cstheme="minorHAnsi"/>
        </w:rPr>
      </w:pPr>
    </w:p>
    <w:p w14:paraId="323AA4DC" w14:textId="77777777" w:rsidR="004553F9" w:rsidRPr="00A81CE8" w:rsidRDefault="004553F9" w:rsidP="004553F9">
      <w:pPr>
        <w:rPr>
          <w:rFonts w:cstheme="minorHAnsi"/>
        </w:rPr>
      </w:pPr>
      <w:r w:rsidRPr="00923E1E">
        <w:rPr>
          <w:rFonts w:cstheme="minorHAnsi"/>
          <w:b/>
        </w:rPr>
        <w:t>Definition:</w:t>
      </w:r>
      <w:r>
        <w:rPr>
          <w:rFonts w:cstheme="minorHAnsi"/>
        </w:rPr>
        <w:t xml:space="preserve"> </w:t>
      </w:r>
      <w:r w:rsidRPr="00A81CE8">
        <w:rPr>
          <w:rFonts w:cstheme="minorHAnsi"/>
        </w:rPr>
        <w:t>Degree of User Experience is defined as a uniform weighted average of the time taken by the user and the number of clicks performed by the user to complete a set of objectives.</w:t>
      </w:r>
    </w:p>
    <w:p w14:paraId="0ED34D6A" w14:textId="77777777" w:rsidR="004553F9" w:rsidRDefault="004553F9" w:rsidP="004553F9">
      <w:pPr>
        <w:rPr>
          <w:rFonts w:cstheme="minorHAnsi"/>
        </w:rPr>
      </w:pPr>
      <w:r w:rsidRPr="00A81CE8">
        <w:rPr>
          <w:rFonts w:cstheme="minorHAnsi"/>
        </w:rPr>
        <w:t>We are performing chi-square test for the contingency table and checking for the independence condition.</w:t>
      </w:r>
    </w:p>
    <w:p w14:paraId="5B4D858B" w14:textId="77777777" w:rsidR="004553F9" w:rsidRDefault="004553F9" w:rsidP="004553F9">
      <w:pPr>
        <w:rPr>
          <w:rFonts w:cstheme="minorHAnsi"/>
        </w:rPr>
      </w:pPr>
    </w:p>
    <w:p w14:paraId="4808FB83" w14:textId="77777777" w:rsidR="004553F9" w:rsidRPr="00A81CE8" w:rsidRDefault="004553F9" w:rsidP="004553F9">
      <w:pPr>
        <w:pStyle w:val="ListParagraph"/>
        <w:numPr>
          <w:ilvl w:val="0"/>
          <w:numId w:val="30"/>
        </w:numPr>
        <w:rPr>
          <w:rFonts w:cstheme="minorHAnsi"/>
        </w:rPr>
      </w:pPr>
      <w:r w:rsidRPr="00923E1E">
        <w:rPr>
          <w:rFonts w:cstheme="minorHAnsi"/>
          <w:b/>
        </w:rPr>
        <w:t>Level of significance:</w:t>
      </w:r>
      <w:r>
        <w:rPr>
          <w:rFonts w:cstheme="minorHAnsi"/>
        </w:rPr>
        <w:t xml:space="preserve"> </w:t>
      </w:r>
      <w:r w:rsidRPr="00A81CE8">
        <w:rPr>
          <w:rFonts w:cstheme="minorHAnsi"/>
        </w:rPr>
        <w:t>0.</w:t>
      </w:r>
      <w:r>
        <w:rPr>
          <w:rFonts w:cstheme="minorHAnsi"/>
        </w:rPr>
        <w:t>05 (i.e. confidence coefficient = 95%)</w:t>
      </w:r>
    </w:p>
    <w:p w14:paraId="1BA5BE83" w14:textId="77777777" w:rsidR="004553F9" w:rsidRPr="00A81CE8" w:rsidRDefault="004553F9" w:rsidP="004553F9">
      <w:pPr>
        <w:pStyle w:val="ListParagraph"/>
        <w:numPr>
          <w:ilvl w:val="0"/>
          <w:numId w:val="30"/>
        </w:numPr>
        <w:rPr>
          <w:rFonts w:cstheme="minorHAnsi"/>
        </w:rPr>
      </w:pPr>
      <w:r w:rsidRPr="00923E1E">
        <w:rPr>
          <w:rFonts w:cstheme="minorHAnsi"/>
          <w:b/>
        </w:rPr>
        <w:t>Degree of freedom:</w:t>
      </w:r>
      <w:r>
        <w:rPr>
          <w:rFonts w:cstheme="minorHAnsi"/>
        </w:rPr>
        <w:t xml:space="preserve"> 4=(5-1)*(2-1)</w:t>
      </w:r>
      <w:r w:rsidRPr="00A81CE8">
        <w:rPr>
          <w:rFonts w:cstheme="minorHAnsi"/>
        </w:rPr>
        <w:t xml:space="preserve"> where </w:t>
      </w:r>
      <w:r>
        <w:rPr>
          <w:rFonts w:cstheme="minorHAnsi"/>
        </w:rPr>
        <w:t xml:space="preserve">the number </w:t>
      </w:r>
      <w:r w:rsidRPr="00A81CE8">
        <w:rPr>
          <w:rFonts w:cstheme="minorHAnsi"/>
        </w:rPr>
        <w:t xml:space="preserve">of screens </w:t>
      </w:r>
      <w:r>
        <w:rPr>
          <w:rFonts w:cstheme="minorHAnsi"/>
        </w:rPr>
        <w:t xml:space="preserve">(r) is </w:t>
      </w:r>
      <w:r w:rsidRPr="00A81CE8">
        <w:rPr>
          <w:rFonts w:cstheme="minorHAnsi"/>
        </w:rPr>
        <w:t xml:space="preserve">5 </w:t>
      </w:r>
      <w:r>
        <w:rPr>
          <w:rFonts w:cstheme="minorHAnsi"/>
        </w:rPr>
        <w:t>and the number of users (c) is</w:t>
      </w:r>
      <w:r w:rsidRPr="00A81CE8">
        <w:rPr>
          <w:rFonts w:cstheme="minorHAnsi"/>
        </w:rPr>
        <w:t xml:space="preserve"> 2</w:t>
      </w:r>
    </w:p>
    <w:p w14:paraId="408A6CF9" w14:textId="77777777" w:rsidR="004553F9" w:rsidRPr="00923E1E" w:rsidRDefault="004553F9" w:rsidP="004553F9">
      <w:pPr>
        <w:pStyle w:val="ListParagraph"/>
        <w:numPr>
          <w:ilvl w:val="0"/>
          <w:numId w:val="30"/>
        </w:numPr>
        <w:rPr>
          <w:rFonts w:cstheme="minorHAnsi"/>
          <w:b/>
        </w:rPr>
      </w:pPr>
      <w:r>
        <w:rPr>
          <w:noProof/>
        </w:rPr>
        <mc:AlternateContent>
          <mc:Choice Requires="wps">
            <w:drawing>
              <wp:anchor distT="0" distB="0" distL="114300" distR="114300" simplePos="0" relativeHeight="251740160" behindDoc="0" locked="0" layoutInCell="1" allowOverlap="1" wp14:anchorId="0AA09029" wp14:editId="4CC73170">
                <wp:simplePos x="0" y="0"/>
                <wp:positionH relativeFrom="column">
                  <wp:posOffset>2599055</wp:posOffset>
                </wp:positionH>
                <wp:positionV relativeFrom="paragraph">
                  <wp:posOffset>830580</wp:posOffset>
                </wp:positionV>
                <wp:extent cx="2085975" cy="635"/>
                <wp:effectExtent l="0" t="0" r="0" b="0"/>
                <wp:wrapSquare wrapText="bothSides"/>
                <wp:docPr id="61" name="Text Box 61"/>
                <wp:cNvGraphicFramePr/>
                <a:graphic xmlns:a="http://schemas.openxmlformats.org/drawingml/2006/main">
                  <a:graphicData uri="http://schemas.microsoft.com/office/word/2010/wordprocessingShape">
                    <wps:wsp>
                      <wps:cNvSpPr txBox="1"/>
                      <wps:spPr>
                        <a:xfrm>
                          <a:off x="0" y="0"/>
                          <a:ext cx="2085975" cy="635"/>
                        </a:xfrm>
                        <a:prstGeom prst="rect">
                          <a:avLst/>
                        </a:prstGeom>
                        <a:solidFill>
                          <a:prstClr val="white"/>
                        </a:solidFill>
                        <a:ln>
                          <a:noFill/>
                        </a:ln>
                      </wps:spPr>
                      <wps:txbx>
                        <w:txbxContent>
                          <w:p w14:paraId="6EB5975A" w14:textId="77777777" w:rsidR="00B55E39" w:rsidRPr="004D427F" w:rsidRDefault="00B55E39" w:rsidP="004553F9">
                            <w:pPr>
                              <w:pStyle w:val="Caption"/>
                              <w:rPr>
                                <w:rFonts w:cstheme="minorHAnsi"/>
                                <w:noProof/>
                              </w:rPr>
                            </w:pPr>
                            <w:r>
                              <w:t xml:space="preserve">Equation </w:t>
                            </w:r>
                            <w:fldSimple w:instr=" SEQ Equation \* ARABIC ">
                              <w:r>
                                <w:rPr>
                                  <w:noProof/>
                                </w:rPr>
                                <w:t>2</w:t>
                              </w:r>
                            </w:fldSimple>
                            <w:r>
                              <w:t>: Dependency Chi-square Statist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A09029" id="Text Box 61" o:spid="_x0000_s1042" type="#_x0000_t202" style="position:absolute;left:0;text-align:left;margin-left:204.65pt;margin-top:65.4pt;width:164.2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" stroked="f">
                <v:textbox style="mso-fit-shape-to-text:t" inset="0,0,0,0">
                  <w:txbxContent>
                    <w:p w14:paraId="6EB5975A" w14:textId="77777777" w:rsidR="00B55E39" w:rsidRPr="004D427F" w:rsidRDefault="00B55E39" w:rsidP="004553F9">
                      <w:pPr>
                        <w:pStyle w:val="Caption"/>
                        <w:rPr>
                          <w:rFonts w:cstheme="minorHAnsi"/>
                          <w:noProof/>
                        </w:rPr>
                      </w:pPr>
                      <w:r>
                        <w:t xml:space="preserve">Equation </w:t>
                      </w:r>
                      <w:fldSimple w:instr=" SEQ Equation \* ARABIC ">
                        <w:r>
                          <w:rPr>
                            <w:noProof/>
                          </w:rPr>
                          <w:t>2</w:t>
                        </w:r>
                      </w:fldSimple>
                      <w:r>
                        <w:t>: Dependency Chi-square Statistic</w:t>
                      </w:r>
                    </w:p>
                  </w:txbxContent>
                </v:textbox>
                <w10:wrap type="square"/>
              </v:shape>
            </w:pict>
          </mc:Fallback>
        </mc:AlternateContent>
      </w:r>
      <w:r>
        <w:rPr>
          <w:rFonts w:cstheme="minorHAnsi"/>
          <w:noProof/>
        </w:rPr>
        <w:drawing>
          <wp:anchor distT="0" distB="0" distL="114300" distR="114300" simplePos="0" relativeHeight="251729920" behindDoc="0" locked="0" layoutInCell="1" allowOverlap="1" wp14:anchorId="10C0668A" wp14:editId="402A6F3C">
            <wp:simplePos x="0" y="0"/>
            <wp:positionH relativeFrom="column">
              <wp:posOffset>2599267</wp:posOffset>
            </wp:positionH>
            <wp:positionV relativeFrom="paragraph">
              <wp:posOffset>11853</wp:posOffset>
            </wp:positionV>
            <wp:extent cx="2085975" cy="76200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85975" cy="762000"/>
                    </a:xfrm>
                    <a:prstGeom prst="rect">
                      <a:avLst/>
                    </a:prstGeom>
                    <a:noFill/>
                  </pic:spPr>
                </pic:pic>
              </a:graphicData>
            </a:graphic>
          </wp:anchor>
        </w:drawing>
      </w:r>
      <w:r w:rsidRPr="00923E1E">
        <w:rPr>
          <w:rFonts w:cstheme="minorHAnsi"/>
          <w:b/>
        </w:rPr>
        <w:t>Chi-square- statistic used</w:t>
      </w:r>
    </w:p>
    <w:p w14:paraId="19836DF1" w14:textId="77777777" w:rsidR="004553F9" w:rsidRDefault="004553F9" w:rsidP="004553F9">
      <w:pPr>
        <w:rPr>
          <w:rFonts w:cstheme="minorHAnsi"/>
        </w:rPr>
      </w:pPr>
    </w:p>
    <w:p w14:paraId="621D7617" w14:textId="77777777" w:rsidR="004553F9" w:rsidRDefault="004553F9" w:rsidP="004553F9">
      <w:pPr>
        <w:rPr>
          <w:rFonts w:cstheme="minorHAnsi"/>
        </w:rPr>
      </w:pPr>
    </w:p>
    <w:p w14:paraId="1F482B65" w14:textId="77777777" w:rsidR="004553F9" w:rsidRDefault="004553F9" w:rsidP="004553F9">
      <w:pPr>
        <w:rPr>
          <w:rFonts w:cstheme="minorHAnsi"/>
        </w:rPr>
      </w:pPr>
    </w:p>
    <w:p w14:paraId="2EB58FC5" w14:textId="77777777" w:rsidR="004553F9" w:rsidRDefault="004553F9" w:rsidP="004553F9">
      <w:pPr>
        <w:rPr>
          <w:rFonts w:cstheme="minorHAnsi"/>
        </w:rPr>
      </w:pPr>
      <w:r w:rsidRPr="00763D77">
        <w:rPr>
          <w:rFonts w:ascii="Times New Roman" w:hAnsi="Times New Roman" w:cs="Times New Roman"/>
          <w:noProof/>
          <w:sz w:val="24"/>
          <w:szCs w:val="24"/>
        </w:rPr>
        <w:drawing>
          <wp:inline distT="0" distB="0" distL="0" distR="0" wp14:anchorId="36FA25FE" wp14:editId="359048E8">
            <wp:extent cx="5943600" cy="18053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805305"/>
                    </a:xfrm>
                    <a:prstGeom prst="rect">
                      <a:avLst/>
                    </a:prstGeom>
                  </pic:spPr>
                </pic:pic>
              </a:graphicData>
            </a:graphic>
          </wp:inline>
        </w:drawing>
      </w:r>
    </w:p>
    <w:p w14:paraId="06593663" w14:textId="77777777" w:rsidR="004553F9" w:rsidRDefault="004553F9" w:rsidP="004553F9">
      <w:pPr>
        <w:rPr>
          <w:rFonts w:cstheme="minorHAnsi"/>
        </w:rPr>
      </w:pPr>
      <w:r w:rsidRPr="00763D77">
        <w:rPr>
          <w:rFonts w:ascii="Times New Roman" w:hAnsi="Times New Roman" w:cs="Times New Roman"/>
          <w:noProof/>
          <w:sz w:val="24"/>
          <w:szCs w:val="24"/>
        </w:rPr>
        <w:lastRenderedPageBreak/>
        <w:drawing>
          <wp:inline distT="0" distB="0" distL="0" distR="0" wp14:anchorId="7B49B8A1" wp14:editId="563CFC36">
            <wp:extent cx="3039534" cy="1461216"/>
            <wp:effectExtent l="19050" t="19050" r="27940" b="2476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73704" cy="1477643"/>
                    </a:xfrm>
                    <a:prstGeom prst="rect">
                      <a:avLst/>
                    </a:prstGeom>
                    <a:ln>
                      <a:solidFill>
                        <a:schemeClr val="tx1"/>
                      </a:solidFill>
                    </a:ln>
                  </pic:spPr>
                </pic:pic>
              </a:graphicData>
            </a:graphic>
          </wp:inline>
        </w:drawing>
      </w:r>
    </w:p>
    <w:p w14:paraId="278821D3" w14:textId="77777777" w:rsidR="004553F9" w:rsidRDefault="004553F9" w:rsidP="004553F9">
      <w:pPr>
        <w:rPr>
          <w:rFonts w:cstheme="minorHAnsi"/>
        </w:rPr>
      </w:pPr>
      <w:r w:rsidRPr="00763D77">
        <w:rPr>
          <w:rFonts w:ascii="Times New Roman" w:hAnsi="Times New Roman" w:cs="Times New Roman"/>
          <w:noProof/>
          <w:sz w:val="24"/>
          <w:szCs w:val="24"/>
        </w:rPr>
        <w:drawing>
          <wp:anchor distT="0" distB="0" distL="114300" distR="114300" simplePos="0" relativeHeight="251730944" behindDoc="0" locked="0" layoutInCell="1" allowOverlap="1" wp14:anchorId="7CA48A0A" wp14:editId="4F50AD73">
            <wp:simplePos x="0" y="0"/>
            <wp:positionH relativeFrom="page">
              <wp:align>right</wp:align>
            </wp:positionH>
            <wp:positionV relativeFrom="paragraph">
              <wp:posOffset>285539</wp:posOffset>
            </wp:positionV>
            <wp:extent cx="3525437" cy="162306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525437" cy="1623060"/>
                    </a:xfrm>
                    <a:prstGeom prst="rect">
                      <a:avLst/>
                    </a:prstGeom>
                  </pic:spPr>
                </pic:pic>
              </a:graphicData>
            </a:graphic>
          </wp:anchor>
        </w:drawing>
      </w:r>
      <w:r w:rsidRPr="00763D77">
        <w:rPr>
          <w:rFonts w:ascii="Times New Roman" w:hAnsi="Times New Roman" w:cs="Times New Roman"/>
          <w:noProof/>
          <w:sz w:val="24"/>
          <w:szCs w:val="24"/>
        </w:rPr>
        <w:drawing>
          <wp:anchor distT="0" distB="0" distL="114300" distR="114300" simplePos="0" relativeHeight="251731968" behindDoc="0" locked="0" layoutInCell="1" allowOverlap="1" wp14:anchorId="651AEC84" wp14:editId="54F078B1">
            <wp:simplePos x="0" y="0"/>
            <wp:positionH relativeFrom="column">
              <wp:posOffset>-220133</wp:posOffset>
            </wp:positionH>
            <wp:positionV relativeFrom="paragraph">
              <wp:posOffset>286173</wp:posOffset>
            </wp:positionV>
            <wp:extent cx="3377704" cy="1783080"/>
            <wp:effectExtent l="0" t="0" r="0" b="762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377704" cy="1783080"/>
                    </a:xfrm>
                    <a:prstGeom prst="rect">
                      <a:avLst/>
                    </a:prstGeom>
                  </pic:spPr>
                </pic:pic>
              </a:graphicData>
            </a:graphic>
          </wp:anchor>
        </w:drawing>
      </w:r>
    </w:p>
    <w:p w14:paraId="2C86556C" w14:textId="77777777" w:rsidR="004553F9" w:rsidRDefault="004553F9" w:rsidP="004553F9">
      <w:pPr>
        <w:rPr>
          <w:rFonts w:cstheme="minorHAnsi"/>
        </w:rPr>
      </w:pPr>
      <w:r>
        <w:rPr>
          <w:noProof/>
        </w:rPr>
        <w:drawing>
          <wp:inline distT="0" distB="0" distL="0" distR="0" wp14:anchorId="2852F7FE" wp14:editId="12008F03">
            <wp:extent cx="3032760" cy="1402244"/>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49599" cy="1410030"/>
                    </a:xfrm>
                    <a:prstGeom prst="rect">
                      <a:avLst/>
                    </a:prstGeom>
                  </pic:spPr>
                </pic:pic>
              </a:graphicData>
            </a:graphic>
          </wp:inline>
        </w:drawing>
      </w:r>
      <w:r>
        <w:rPr>
          <w:noProof/>
        </w:rPr>
        <w:drawing>
          <wp:inline distT="0" distB="0" distL="0" distR="0" wp14:anchorId="3A7B215C" wp14:editId="20BB93E6">
            <wp:extent cx="2682240" cy="574357"/>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38652" cy="586437"/>
                    </a:xfrm>
                    <a:prstGeom prst="rect">
                      <a:avLst/>
                    </a:prstGeom>
                  </pic:spPr>
                </pic:pic>
              </a:graphicData>
            </a:graphic>
          </wp:inline>
        </w:drawing>
      </w:r>
    </w:p>
    <w:p w14:paraId="3887EBCC" w14:textId="77777777" w:rsidR="004553F9" w:rsidRDefault="004553F9" w:rsidP="004553F9">
      <w:pPr>
        <w:rPr>
          <w:rFonts w:ascii="Times New Roman" w:hAnsi="Times New Roman" w:cs="Times New Roman"/>
          <w:sz w:val="24"/>
          <w:szCs w:val="24"/>
        </w:rPr>
      </w:pPr>
      <w:r w:rsidRPr="00763D77">
        <w:rPr>
          <w:rFonts w:ascii="Times New Roman" w:hAnsi="Times New Roman" w:cs="Times New Roman"/>
          <w:noProof/>
          <w:sz w:val="24"/>
          <w:szCs w:val="24"/>
        </w:rPr>
        <w:drawing>
          <wp:anchor distT="0" distB="0" distL="114300" distR="114300" simplePos="0" relativeHeight="251732992" behindDoc="0" locked="0" layoutInCell="1" allowOverlap="1" wp14:anchorId="5725B159" wp14:editId="5C119885">
            <wp:simplePos x="0" y="0"/>
            <wp:positionH relativeFrom="margin">
              <wp:align>center</wp:align>
            </wp:positionH>
            <wp:positionV relativeFrom="paragraph">
              <wp:posOffset>235373</wp:posOffset>
            </wp:positionV>
            <wp:extent cx="3258759" cy="954395"/>
            <wp:effectExtent l="19050" t="19050" r="18415" b="1778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258759" cy="95439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16DC999" w14:textId="77777777" w:rsidR="004553F9" w:rsidRDefault="004553F9" w:rsidP="004553F9">
      <w:pPr>
        <w:rPr>
          <w:rFonts w:ascii="Times New Roman" w:hAnsi="Times New Roman" w:cs="Times New Roman"/>
          <w:sz w:val="24"/>
          <w:szCs w:val="24"/>
        </w:rPr>
      </w:pPr>
    </w:p>
    <w:p w14:paraId="7BDBE046" w14:textId="77777777" w:rsidR="004553F9" w:rsidRDefault="004553F9" w:rsidP="004553F9">
      <w:pPr>
        <w:rPr>
          <w:rFonts w:ascii="Times New Roman" w:hAnsi="Times New Roman" w:cs="Times New Roman"/>
          <w:sz w:val="24"/>
          <w:szCs w:val="24"/>
        </w:rPr>
      </w:pPr>
    </w:p>
    <w:p w14:paraId="3D37DAA3" w14:textId="77777777" w:rsidR="004553F9" w:rsidRDefault="004553F9" w:rsidP="004553F9">
      <w:pPr>
        <w:rPr>
          <w:rFonts w:ascii="Times New Roman" w:hAnsi="Times New Roman" w:cs="Times New Roman"/>
          <w:sz w:val="24"/>
          <w:szCs w:val="24"/>
        </w:rPr>
      </w:pPr>
    </w:p>
    <w:p w14:paraId="22CB66C6" w14:textId="77777777" w:rsidR="004553F9" w:rsidRDefault="004553F9" w:rsidP="004553F9">
      <w:pPr>
        <w:rPr>
          <w:rFonts w:ascii="Times New Roman" w:hAnsi="Times New Roman" w:cs="Times New Roman"/>
          <w:sz w:val="24"/>
          <w:szCs w:val="24"/>
        </w:rPr>
      </w:pPr>
    </w:p>
    <w:p w14:paraId="70327F50" w14:textId="77777777" w:rsidR="004553F9" w:rsidRDefault="004553F9" w:rsidP="004553F9">
      <w:pPr>
        <w:rPr>
          <w:rFonts w:ascii="Times New Roman" w:hAnsi="Times New Roman" w:cs="Times New Roman"/>
          <w:sz w:val="24"/>
          <w:szCs w:val="24"/>
        </w:rPr>
      </w:pPr>
    </w:p>
    <w:p w14:paraId="5C4B018B" w14:textId="77777777" w:rsidR="004553F9" w:rsidRPr="00AD1559" w:rsidRDefault="004553F9" w:rsidP="004553F9">
      <w:pPr>
        <w:rPr>
          <w:rFonts w:cstheme="minorHAnsi"/>
          <w:b/>
          <w:sz w:val="24"/>
          <w:szCs w:val="24"/>
        </w:rPr>
      </w:pPr>
      <w:r w:rsidRPr="00AD1559">
        <w:rPr>
          <w:rFonts w:cstheme="minorHAnsi"/>
          <w:b/>
          <w:sz w:val="24"/>
          <w:szCs w:val="24"/>
        </w:rPr>
        <w:t>Decision:</w:t>
      </w:r>
    </w:p>
    <w:p w14:paraId="44871779" w14:textId="77777777" w:rsidR="004553F9" w:rsidRPr="00AD1559" w:rsidRDefault="004553F9" w:rsidP="004553F9">
      <w:pPr>
        <w:rPr>
          <w:rFonts w:cstheme="minorHAnsi"/>
          <w:sz w:val="24"/>
          <w:szCs w:val="24"/>
        </w:rPr>
      </w:pPr>
      <w:r w:rsidRPr="00AD1559">
        <w:rPr>
          <w:rFonts w:cstheme="minorHAnsi"/>
          <w:sz w:val="24"/>
          <w:szCs w:val="24"/>
        </w:rPr>
        <w:t>Do not reject H0 i.e. User experience is independent of the type of screen. Here, the possibility of Type-I error is 5%.</w:t>
      </w:r>
    </w:p>
    <w:p w14:paraId="0D9C5EF7" w14:textId="77777777" w:rsidR="004553F9" w:rsidRDefault="004553F9" w:rsidP="004553F9">
      <w:pPr>
        <w:rPr>
          <w:rFonts w:cstheme="minorHAnsi"/>
        </w:rPr>
      </w:pPr>
    </w:p>
    <w:p w14:paraId="42F3F3AF" w14:textId="77777777" w:rsidR="004553F9" w:rsidRDefault="004553F9" w:rsidP="004553F9">
      <w:pPr>
        <w:rPr>
          <w:rFonts w:cstheme="minorHAnsi"/>
        </w:rPr>
      </w:pPr>
    </w:p>
    <w:p w14:paraId="23D86521" w14:textId="77777777" w:rsidR="004553F9" w:rsidRDefault="004553F9" w:rsidP="004553F9">
      <w:pPr>
        <w:pStyle w:val="Heading2"/>
      </w:pPr>
      <w:bookmarkStart w:id="78" w:name="_Toc26295355"/>
      <w:r w:rsidRPr="00A81CE8">
        <w:lastRenderedPageBreak/>
        <w:t>Category - Uniformity</w:t>
      </w:r>
      <w:bookmarkEnd w:id="78"/>
      <w:r w:rsidRPr="00A81CE8">
        <w:tab/>
      </w:r>
    </w:p>
    <w:p w14:paraId="3FAC73B0" w14:textId="77777777" w:rsidR="004553F9" w:rsidRDefault="004553F9" w:rsidP="004553F9">
      <w:pPr>
        <w:rPr>
          <w:rFonts w:cstheme="minorHAnsi"/>
        </w:rPr>
      </w:pPr>
    </w:p>
    <w:tbl>
      <w:tblPr>
        <w:tblStyle w:val="TableGrid"/>
        <w:tblW w:w="0" w:type="auto"/>
        <w:tblLook w:val="04A0" w:firstRow="1" w:lastRow="0" w:firstColumn="1" w:lastColumn="0" w:noHBand="0" w:noVBand="1"/>
      </w:tblPr>
      <w:tblGrid>
        <w:gridCol w:w="2830"/>
        <w:gridCol w:w="6520"/>
      </w:tblGrid>
      <w:tr w:rsidR="004553F9" w:rsidRPr="00A81CE8" w14:paraId="166F1302" w14:textId="77777777" w:rsidTr="00AA14C9">
        <w:tc>
          <w:tcPr>
            <w:tcW w:w="2830" w:type="dxa"/>
            <w:shd w:val="clear" w:color="auto" w:fill="8EAADB" w:themeFill="accent1" w:themeFillTint="99"/>
          </w:tcPr>
          <w:p w14:paraId="55DEF277" w14:textId="77777777" w:rsidR="004553F9" w:rsidRPr="00A81CE8" w:rsidRDefault="004553F9" w:rsidP="00AA14C9">
            <w:pPr>
              <w:rPr>
                <w:rFonts w:cstheme="minorHAnsi"/>
                <w:b/>
                <w:sz w:val="24"/>
                <w:szCs w:val="24"/>
              </w:rPr>
            </w:pPr>
            <w:r w:rsidRPr="00A81CE8">
              <w:rPr>
                <w:rFonts w:cstheme="minorHAnsi"/>
                <w:b/>
                <w:sz w:val="24"/>
                <w:szCs w:val="24"/>
              </w:rPr>
              <w:t>Category</w:t>
            </w:r>
          </w:p>
        </w:tc>
        <w:tc>
          <w:tcPr>
            <w:tcW w:w="6520" w:type="dxa"/>
          </w:tcPr>
          <w:p w14:paraId="65089CAA" w14:textId="77777777" w:rsidR="004553F9" w:rsidRPr="00A81CE8" w:rsidRDefault="004553F9" w:rsidP="00AA14C9">
            <w:pPr>
              <w:rPr>
                <w:rFonts w:cstheme="minorHAnsi"/>
                <w:b/>
                <w:sz w:val="24"/>
                <w:szCs w:val="24"/>
                <w:lang w:eastAsia="zh-CN"/>
              </w:rPr>
            </w:pPr>
            <w:r w:rsidRPr="00A81CE8">
              <w:rPr>
                <w:rFonts w:cstheme="minorHAnsi"/>
                <w:b/>
                <w:sz w:val="24"/>
                <w:szCs w:val="24"/>
                <w:lang w:eastAsia="zh-CN"/>
              </w:rPr>
              <w:t>Uniformity</w:t>
            </w:r>
          </w:p>
        </w:tc>
      </w:tr>
      <w:tr w:rsidR="004553F9" w:rsidRPr="00A81CE8" w14:paraId="2B57E61B" w14:textId="77777777" w:rsidTr="00AA14C9">
        <w:tc>
          <w:tcPr>
            <w:tcW w:w="2830" w:type="dxa"/>
            <w:shd w:val="clear" w:color="auto" w:fill="8EAADB" w:themeFill="accent1" w:themeFillTint="99"/>
          </w:tcPr>
          <w:p w14:paraId="3E38E0C2" w14:textId="77777777" w:rsidR="004553F9" w:rsidRPr="00A81CE8" w:rsidRDefault="004553F9" w:rsidP="00AA14C9">
            <w:pPr>
              <w:rPr>
                <w:rFonts w:cstheme="minorHAnsi"/>
                <w:b/>
                <w:sz w:val="24"/>
                <w:szCs w:val="24"/>
              </w:rPr>
            </w:pPr>
            <w:r w:rsidRPr="00A81CE8">
              <w:rPr>
                <w:rFonts w:cstheme="minorHAnsi"/>
                <w:b/>
                <w:sz w:val="24"/>
                <w:szCs w:val="24"/>
              </w:rPr>
              <w:t>Claim</w:t>
            </w:r>
          </w:p>
        </w:tc>
        <w:tc>
          <w:tcPr>
            <w:tcW w:w="6520" w:type="dxa"/>
          </w:tcPr>
          <w:p w14:paraId="271352B0" w14:textId="77777777" w:rsidR="004553F9" w:rsidRPr="00A81CE8" w:rsidRDefault="004553F9" w:rsidP="00AA14C9">
            <w:pPr>
              <w:rPr>
                <w:rFonts w:cstheme="minorHAnsi"/>
                <w:sz w:val="24"/>
                <w:szCs w:val="24"/>
                <w:lang w:eastAsia="zh-CN"/>
              </w:rPr>
            </w:pPr>
            <w:r w:rsidRPr="00A81CE8">
              <w:rPr>
                <w:rFonts w:cstheme="minorHAnsi"/>
                <w:sz w:val="24"/>
                <w:szCs w:val="24"/>
                <w:lang w:eastAsia="zh-CN"/>
              </w:rPr>
              <w:t>Is the degree of user interaction uniform across the app?</w:t>
            </w:r>
          </w:p>
        </w:tc>
      </w:tr>
      <w:tr w:rsidR="004553F9" w:rsidRPr="00A81CE8" w14:paraId="48D1B631" w14:textId="77777777" w:rsidTr="00AA14C9">
        <w:tc>
          <w:tcPr>
            <w:tcW w:w="2830" w:type="dxa"/>
            <w:shd w:val="clear" w:color="auto" w:fill="8EAADB" w:themeFill="accent1" w:themeFillTint="99"/>
          </w:tcPr>
          <w:p w14:paraId="66236E2D" w14:textId="77777777" w:rsidR="004553F9" w:rsidRPr="00A81CE8" w:rsidRDefault="004553F9" w:rsidP="00AA14C9">
            <w:pPr>
              <w:rPr>
                <w:rFonts w:cstheme="minorHAnsi"/>
                <w:b/>
                <w:sz w:val="24"/>
                <w:szCs w:val="24"/>
              </w:rPr>
            </w:pPr>
            <w:r w:rsidRPr="00A81CE8">
              <w:rPr>
                <w:rFonts w:cstheme="minorHAnsi"/>
                <w:b/>
                <w:sz w:val="24"/>
                <w:szCs w:val="24"/>
              </w:rPr>
              <w:t>Null hypothesis (H₀)</w:t>
            </w:r>
          </w:p>
        </w:tc>
        <w:tc>
          <w:tcPr>
            <w:tcW w:w="6520" w:type="dxa"/>
          </w:tcPr>
          <w:p w14:paraId="7846A26A" w14:textId="77777777" w:rsidR="004553F9" w:rsidRPr="00A81CE8" w:rsidRDefault="004553F9" w:rsidP="00AA14C9">
            <w:pPr>
              <w:rPr>
                <w:rFonts w:cstheme="minorHAnsi"/>
                <w:sz w:val="24"/>
                <w:szCs w:val="24"/>
                <w:lang w:eastAsia="zh-CN"/>
              </w:rPr>
            </w:pPr>
            <w:r w:rsidRPr="00A81CE8">
              <w:rPr>
                <w:rFonts w:cstheme="minorHAnsi"/>
                <w:sz w:val="24"/>
                <w:szCs w:val="24"/>
                <w:lang w:eastAsia="zh-CN"/>
              </w:rPr>
              <w:t>There is no relationship between the degree of user interaction and design of screens.</w:t>
            </w:r>
          </w:p>
        </w:tc>
      </w:tr>
      <w:tr w:rsidR="004553F9" w:rsidRPr="00A81CE8" w14:paraId="10C6D984" w14:textId="77777777" w:rsidTr="00AA14C9">
        <w:tc>
          <w:tcPr>
            <w:tcW w:w="2830" w:type="dxa"/>
            <w:shd w:val="clear" w:color="auto" w:fill="8EAADB" w:themeFill="accent1" w:themeFillTint="99"/>
          </w:tcPr>
          <w:p w14:paraId="30474F0B" w14:textId="77777777" w:rsidR="004553F9" w:rsidRPr="00A81CE8" w:rsidRDefault="004553F9" w:rsidP="00AA14C9">
            <w:pPr>
              <w:rPr>
                <w:rFonts w:cstheme="minorHAnsi"/>
                <w:b/>
                <w:sz w:val="24"/>
                <w:szCs w:val="24"/>
              </w:rPr>
            </w:pPr>
            <w:r w:rsidRPr="00A81CE8">
              <w:rPr>
                <w:rFonts w:cstheme="minorHAnsi"/>
                <w:b/>
                <w:sz w:val="24"/>
                <w:szCs w:val="24"/>
              </w:rPr>
              <w:t>Alternative hypothesis (H₁)</w:t>
            </w:r>
          </w:p>
        </w:tc>
        <w:tc>
          <w:tcPr>
            <w:tcW w:w="6520" w:type="dxa"/>
          </w:tcPr>
          <w:p w14:paraId="3AB01949" w14:textId="77777777" w:rsidR="004553F9" w:rsidRPr="00A81CE8" w:rsidRDefault="004553F9" w:rsidP="00AA14C9">
            <w:pPr>
              <w:rPr>
                <w:rFonts w:cstheme="minorHAnsi"/>
                <w:sz w:val="24"/>
                <w:szCs w:val="24"/>
                <w:lang w:eastAsia="zh-CN"/>
              </w:rPr>
            </w:pPr>
            <w:r w:rsidRPr="00A81CE8">
              <w:rPr>
                <w:rFonts w:cstheme="minorHAnsi"/>
                <w:sz w:val="24"/>
                <w:szCs w:val="24"/>
                <w:lang w:eastAsia="zh-CN"/>
              </w:rPr>
              <w:t>There is a relationship between the degree of user interaction and design of screens.</w:t>
            </w:r>
          </w:p>
        </w:tc>
      </w:tr>
      <w:tr w:rsidR="004553F9" w:rsidRPr="00A81CE8" w14:paraId="2D1094A3" w14:textId="77777777" w:rsidTr="00AA14C9">
        <w:tc>
          <w:tcPr>
            <w:tcW w:w="9350" w:type="dxa"/>
            <w:gridSpan w:val="2"/>
            <w:shd w:val="clear" w:color="auto" w:fill="BFBFBF" w:themeFill="background1" w:themeFillShade="BF"/>
          </w:tcPr>
          <w:p w14:paraId="3793682F" w14:textId="77777777" w:rsidR="004553F9" w:rsidRPr="00A81CE8" w:rsidRDefault="004553F9" w:rsidP="00AA14C9">
            <w:pPr>
              <w:rPr>
                <w:rFonts w:cstheme="minorHAnsi"/>
                <w:b/>
                <w:sz w:val="24"/>
                <w:szCs w:val="24"/>
              </w:rPr>
            </w:pPr>
            <w:r w:rsidRPr="00A81CE8">
              <w:rPr>
                <w:rFonts w:cstheme="minorHAnsi"/>
                <w:b/>
                <w:sz w:val="24"/>
                <w:szCs w:val="24"/>
              </w:rPr>
              <w:t>Required Metrics</w:t>
            </w:r>
          </w:p>
        </w:tc>
      </w:tr>
      <w:tr w:rsidR="004553F9" w:rsidRPr="00A81CE8" w14:paraId="0EDFEA8D" w14:textId="77777777" w:rsidTr="00AA14C9">
        <w:tc>
          <w:tcPr>
            <w:tcW w:w="9350" w:type="dxa"/>
            <w:gridSpan w:val="2"/>
            <w:vAlign w:val="center"/>
          </w:tcPr>
          <w:p w14:paraId="70230894" w14:textId="77777777" w:rsidR="004553F9" w:rsidRPr="00A81CE8" w:rsidRDefault="004553F9" w:rsidP="00AA14C9">
            <w:pPr>
              <w:pStyle w:val="ListParagraph"/>
              <w:numPr>
                <w:ilvl w:val="0"/>
                <w:numId w:val="6"/>
              </w:numPr>
              <w:rPr>
                <w:rFonts w:cstheme="minorHAnsi"/>
                <w:sz w:val="24"/>
                <w:szCs w:val="24"/>
                <w:lang w:eastAsia="zh-CN"/>
              </w:rPr>
            </w:pPr>
            <w:r w:rsidRPr="00A81CE8">
              <w:rPr>
                <w:rFonts w:cstheme="minorHAnsi"/>
                <w:sz w:val="24"/>
                <w:szCs w:val="24"/>
                <w:lang w:eastAsia="zh-CN"/>
              </w:rPr>
              <w:t>Degree of user interaction will be measured by a uniform weighted average of the count of clicks performed by the user to complete testing for a screen and no. of interactive elements part of design of the screen.</w:t>
            </w:r>
          </w:p>
          <w:p w14:paraId="0B0D0E07" w14:textId="77777777" w:rsidR="004553F9" w:rsidRPr="00A81CE8" w:rsidRDefault="004553F9" w:rsidP="00AA14C9">
            <w:pPr>
              <w:pStyle w:val="ListParagraph"/>
              <w:keepNext/>
              <w:numPr>
                <w:ilvl w:val="0"/>
                <w:numId w:val="6"/>
              </w:numPr>
              <w:rPr>
                <w:rFonts w:cstheme="minorHAnsi"/>
                <w:sz w:val="24"/>
                <w:szCs w:val="24"/>
              </w:rPr>
            </w:pPr>
            <w:r w:rsidRPr="00A81CE8">
              <w:rPr>
                <w:rFonts w:cstheme="minorHAnsi"/>
                <w:sz w:val="24"/>
                <w:szCs w:val="24"/>
                <w:lang w:eastAsia="zh-CN"/>
              </w:rPr>
              <w:t>Multiple users must be considered.</w:t>
            </w:r>
          </w:p>
        </w:tc>
      </w:tr>
    </w:tbl>
    <w:p w14:paraId="3F35EC0E" w14:textId="77777777" w:rsidR="004553F9" w:rsidRDefault="004553F9" w:rsidP="004553F9">
      <w:pPr>
        <w:rPr>
          <w:rFonts w:cstheme="minorHAnsi"/>
        </w:rPr>
      </w:pPr>
    </w:p>
    <w:p w14:paraId="12AD9DD8" w14:textId="77777777" w:rsidR="004553F9" w:rsidRPr="00923E1E" w:rsidRDefault="004553F9" w:rsidP="004553F9">
      <w:pPr>
        <w:rPr>
          <w:rFonts w:cstheme="minorHAnsi"/>
          <w:b/>
        </w:rPr>
      </w:pPr>
      <w:r w:rsidRPr="00923E1E">
        <w:rPr>
          <w:rFonts w:cstheme="minorHAnsi"/>
          <w:b/>
        </w:rPr>
        <w:t>Definition:</w:t>
      </w:r>
      <w:r>
        <w:rPr>
          <w:rFonts w:cstheme="minorHAnsi"/>
          <w:b/>
        </w:rPr>
        <w:t xml:space="preserve"> </w:t>
      </w:r>
      <w:r w:rsidRPr="00A81CE8">
        <w:rPr>
          <w:rFonts w:cstheme="minorHAnsi"/>
        </w:rPr>
        <w:t>Degree of User Interaction is defined as a uniform weighted average of the number of interactive elements present in the design and the number of clicks performed by the user to complete a set of objectives.</w:t>
      </w:r>
    </w:p>
    <w:p w14:paraId="298D2942" w14:textId="77777777" w:rsidR="004553F9" w:rsidRDefault="004553F9" w:rsidP="004553F9">
      <w:pPr>
        <w:rPr>
          <w:rFonts w:cstheme="minorHAnsi"/>
        </w:rPr>
      </w:pPr>
      <w:r w:rsidRPr="00A81CE8">
        <w:rPr>
          <w:rFonts w:cstheme="minorHAnsi"/>
        </w:rPr>
        <w:t>We are performing chi-square test for the contingency table and checking for the independence condition.</w:t>
      </w:r>
    </w:p>
    <w:p w14:paraId="27748EE3" w14:textId="77777777" w:rsidR="004553F9" w:rsidRPr="00923E1E" w:rsidRDefault="004553F9" w:rsidP="004553F9">
      <w:pPr>
        <w:pStyle w:val="ListParagraph"/>
        <w:numPr>
          <w:ilvl w:val="0"/>
          <w:numId w:val="32"/>
        </w:numPr>
        <w:rPr>
          <w:rFonts w:cstheme="minorHAnsi"/>
        </w:rPr>
      </w:pPr>
      <w:r w:rsidRPr="00923E1E">
        <w:rPr>
          <w:rFonts w:cstheme="minorHAnsi"/>
          <w:b/>
        </w:rPr>
        <w:t>Level of significance:</w:t>
      </w:r>
      <w:r w:rsidRPr="00923E1E">
        <w:rPr>
          <w:rFonts w:cstheme="minorHAnsi"/>
        </w:rPr>
        <w:t xml:space="preserve"> 0.05 </w:t>
      </w:r>
      <w:r>
        <w:rPr>
          <w:rFonts w:cstheme="minorHAnsi"/>
        </w:rPr>
        <w:t>(</w:t>
      </w:r>
      <w:r w:rsidRPr="00923E1E">
        <w:rPr>
          <w:rFonts w:cstheme="minorHAnsi"/>
        </w:rPr>
        <w:t>i.e. conf</w:t>
      </w:r>
      <w:r>
        <w:rPr>
          <w:rFonts w:cstheme="minorHAnsi"/>
        </w:rPr>
        <w:t>idence coefficient is 95%)</w:t>
      </w:r>
    </w:p>
    <w:p w14:paraId="3D9A6000" w14:textId="77777777" w:rsidR="004553F9" w:rsidRPr="00923E1E" w:rsidRDefault="004553F9" w:rsidP="004553F9">
      <w:pPr>
        <w:pStyle w:val="ListParagraph"/>
        <w:numPr>
          <w:ilvl w:val="0"/>
          <w:numId w:val="32"/>
        </w:numPr>
        <w:rPr>
          <w:rFonts w:cstheme="minorHAnsi"/>
        </w:rPr>
      </w:pPr>
      <w:r w:rsidRPr="00EF7ACB">
        <w:rPr>
          <w:rFonts w:cstheme="minorHAnsi"/>
          <w:b/>
        </w:rPr>
        <w:t>Degree of freedom:</w:t>
      </w:r>
      <w:r>
        <w:rPr>
          <w:rFonts w:cstheme="minorHAnsi"/>
        </w:rPr>
        <w:t xml:space="preserve"> </w:t>
      </w:r>
      <w:r w:rsidRPr="00923E1E">
        <w:rPr>
          <w:rFonts w:cstheme="minorHAnsi"/>
        </w:rPr>
        <w:t>4=(5-1)*(2-1)</w:t>
      </w:r>
      <w:r>
        <w:rPr>
          <w:rFonts w:cstheme="minorHAnsi"/>
        </w:rPr>
        <w:t xml:space="preserve"> where the number </w:t>
      </w:r>
      <w:r w:rsidRPr="00923E1E">
        <w:rPr>
          <w:rFonts w:cstheme="minorHAnsi"/>
        </w:rPr>
        <w:t xml:space="preserve">of screens </w:t>
      </w:r>
      <w:r>
        <w:rPr>
          <w:rFonts w:cstheme="minorHAnsi"/>
        </w:rPr>
        <w:t>(r)</w:t>
      </w:r>
      <w:r w:rsidRPr="00923E1E">
        <w:rPr>
          <w:rFonts w:cstheme="minorHAnsi"/>
        </w:rPr>
        <w:t xml:space="preserve"> </w:t>
      </w:r>
      <w:r>
        <w:rPr>
          <w:rFonts w:cstheme="minorHAnsi"/>
        </w:rPr>
        <w:t>is</w:t>
      </w:r>
      <w:r w:rsidRPr="00923E1E">
        <w:rPr>
          <w:rFonts w:cstheme="minorHAnsi"/>
        </w:rPr>
        <w:t xml:space="preserve"> 5 and </w:t>
      </w:r>
      <w:r>
        <w:rPr>
          <w:rFonts w:cstheme="minorHAnsi"/>
        </w:rPr>
        <w:t xml:space="preserve">the number </w:t>
      </w:r>
      <w:r w:rsidRPr="00923E1E">
        <w:rPr>
          <w:rFonts w:cstheme="minorHAnsi"/>
        </w:rPr>
        <w:t>of users</w:t>
      </w:r>
      <w:r>
        <w:rPr>
          <w:rFonts w:cstheme="minorHAnsi"/>
        </w:rPr>
        <w:t xml:space="preserve"> (</w:t>
      </w:r>
      <w:r w:rsidRPr="00923E1E">
        <w:rPr>
          <w:rFonts w:cstheme="minorHAnsi"/>
        </w:rPr>
        <w:t>c</w:t>
      </w:r>
      <w:r>
        <w:rPr>
          <w:rFonts w:cstheme="minorHAnsi"/>
        </w:rPr>
        <w:t>)</w:t>
      </w:r>
      <w:r w:rsidRPr="00923E1E">
        <w:rPr>
          <w:rFonts w:cstheme="minorHAnsi"/>
        </w:rPr>
        <w:t xml:space="preserve"> </w:t>
      </w:r>
      <w:r>
        <w:rPr>
          <w:rFonts w:cstheme="minorHAnsi"/>
        </w:rPr>
        <w:t xml:space="preserve">is </w:t>
      </w:r>
      <w:r w:rsidRPr="00923E1E">
        <w:rPr>
          <w:rFonts w:cstheme="minorHAnsi"/>
        </w:rPr>
        <w:t>2</w:t>
      </w:r>
    </w:p>
    <w:p w14:paraId="6661A90E" w14:textId="77777777" w:rsidR="004553F9" w:rsidRPr="00EF7ACB" w:rsidRDefault="004553F9" w:rsidP="004553F9">
      <w:pPr>
        <w:pStyle w:val="ListParagraph"/>
        <w:numPr>
          <w:ilvl w:val="0"/>
          <w:numId w:val="32"/>
        </w:numPr>
        <w:rPr>
          <w:rFonts w:cstheme="minorHAnsi"/>
          <w:b/>
        </w:rPr>
      </w:pPr>
      <w:r>
        <w:rPr>
          <w:rFonts w:cstheme="minorHAnsi"/>
          <w:noProof/>
        </w:rPr>
        <w:drawing>
          <wp:anchor distT="0" distB="0" distL="114300" distR="114300" simplePos="0" relativeHeight="251734016" behindDoc="0" locked="0" layoutInCell="1" allowOverlap="1" wp14:anchorId="2A150374" wp14:editId="03324A84">
            <wp:simplePos x="0" y="0"/>
            <wp:positionH relativeFrom="column">
              <wp:posOffset>2776855</wp:posOffset>
            </wp:positionH>
            <wp:positionV relativeFrom="paragraph">
              <wp:posOffset>2751</wp:posOffset>
            </wp:positionV>
            <wp:extent cx="2085975" cy="762000"/>
            <wp:effectExtent l="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85975" cy="762000"/>
                    </a:xfrm>
                    <a:prstGeom prst="rect">
                      <a:avLst/>
                    </a:prstGeom>
                    <a:noFill/>
                  </pic:spPr>
                </pic:pic>
              </a:graphicData>
            </a:graphic>
          </wp:anchor>
        </w:drawing>
      </w:r>
      <w:r w:rsidRPr="00EF7ACB">
        <w:rPr>
          <w:rFonts w:cstheme="minorHAnsi"/>
          <w:b/>
        </w:rPr>
        <w:t>Chi-square statistic used</w:t>
      </w:r>
    </w:p>
    <w:p w14:paraId="4B9F5BBF" w14:textId="77777777" w:rsidR="004553F9" w:rsidRDefault="004553F9" w:rsidP="004553F9">
      <w:pPr>
        <w:rPr>
          <w:rFonts w:cstheme="minorHAnsi"/>
        </w:rPr>
      </w:pPr>
    </w:p>
    <w:p w14:paraId="3B8F8A2D" w14:textId="77777777" w:rsidR="004553F9" w:rsidRDefault="004553F9" w:rsidP="004553F9">
      <w:pPr>
        <w:rPr>
          <w:rFonts w:cstheme="minorHAnsi"/>
        </w:rPr>
      </w:pPr>
    </w:p>
    <w:p w14:paraId="0CB4A762" w14:textId="77777777" w:rsidR="004553F9" w:rsidRDefault="004553F9" w:rsidP="004553F9">
      <w:pPr>
        <w:rPr>
          <w:rFonts w:cstheme="minorHAnsi"/>
        </w:rPr>
      </w:pPr>
      <w:r>
        <w:rPr>
          <w:noProof/>
        </w:rPr>
        <mc:AlternateContent>
          <mc:Choice Requires="wps">
            <w:drawing>
              <wp:anchor distT="0" distB="0" distL="114300" distR="114300" simplePos="0" relativeHeight="251741184" behindDoc="0" locked="0" layoutInCell="1" allowOverlap="1" wp14:anchorId="3B616778" wp14:editId="22CB454F">
                <wp:simplePos x="0" y="0"/>
                <wp:positionH relativeFrom="column">
                  <wp:posOffset>2776855</wp:posOffset>
                </wp:positionH>
                <wp:positionV relativeFrom="paragraph">
                  <wp:posOffset>8467</wp:posOffset>
                </wp:positionV>
                <wp:extent cx="2085975" cy="635"/>
                <wp:effectExtent l="0" t="0" r="0" b="0"/>
                <wp:wrapSquare wrapText="bothSides"/>
                <wp:docPr id="62" name="Text Box 62"/>
                <wp:cNvGraphicFramePr/>
                <a:graphic xmlns:a="http://schemas.openxmlformats.org/drawingml/2006/main">
                  <a:graphicData uri="http://schemas.microsoft.com/office/word/2010/wordprocessingShape">
                    <wps:wsp>
                      <wps:cNvSpPr txBox="1"/>
                      <wps:spPr>
                        <a:xfrm>
                          <a:off x="0" y="0"/>
                          <a:ext cx="2085975" cy="635"/>
                        </a:xfrm>
                        <a:prstGeom prst="rect">
                          <a:avLst/>
                        </a:prstGeom>
                        <a:solidFill>
                          <a:prstClr val="white"/>
                        </a:solidFill>
                        <a:ln>
                          <a:noFill/>
                        </a:ln>
                      </wps:spPr>
                      <wps:txbx>
                        <w:txbxContent>
                          <w:p w14:paraId="477C5B1F" w14:textId="77777777" w:rsidR="00B55E39" w:rsidRPr="00331A28" w:rsidRDefault="00B55E39" w:rsidP="004553F9">
                            <w:pPr>
                              <w:pStyle w:val="Caption"/>
                              <w:rPr>
                                <w:rFonts w:cstheme="minorHAnsi"/>
                                <w:noProof/>
                              </w:rPr>
                            </w:pPr>
                            <w:r>
                              <w:t xml:space="preserve">Equation </w:t>
                            </w:r>
                            <w:fldSimple w:instr=" SEQ Equation \* ARABIC ">
                              <w:r>
                                <w:rPr>
                                  <w:noProof/>
                                </w:rPr>
                                <w:t>3</w:t>
                              </w:r>
                            </w:fldSimple>
                            <w:r>
                              <w:t>: Uniformity Chi-square Statist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616778" id="Text Box 62" o:spid="_x0000_s1043" type="#_x0000_t202" style="position:absolute;margin-left:218.65pt;margin-top:.65pt;width:164.2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" stroked="f">
                <v:textbox style="mso-fit-shape-to-text:t" inset="0,0,0,0">
                  <w:txbxContent>
                    <w:p w14:paraId="477C5B1F" w14:textId="77777777" w:rsidR="00B55E39" w:rsidRPr="00331A28" w:rsidRDefault="00B55E39" w:rsidP="004553F9">
                      <w:pPr>
                        <w:pStyle w:val="Caption"/>
                        <w:rPr>
                          <w:rFonts w:cstheme="minorHAnsi"/>
                          <w:noProof/>
                        </w:rPr>
                      </w:pPr>
                      <w:r>
                        <w:t xml:space="preserve">Equation </w:t>
                      </w:r>
                      <w:fldSimple w:instr=" SEQ Equation \* ARABIC ">
                        <w:r>
                          <w:rPr>
                            <w:noProof/>
                          </w:rPr>
                          <w:t>3</w:t>
                        </w:r>
                      </w:fldSimple>
                      <w:r>
                        <w:t>: Uniformity Chi-square Statistic</w:t>
                      </w:r>
                    </w:p>
                  </w:txbxContent>
                </v:textbox>
                <w10:wrap type="square"/>
              </v:shape>
            </w:pict>
          </mc:Fallback>
        </mc:AlternateContent>
      </w:r>
    </w:p>
    <w:p w14:paraId="09861593" w14:textId="77777777" w:rsidR="004553F9" w:rsidRDefault="004553F9" w:rsidP="004553F9">
      <w:pPr>
        <w:rPr>
          <w:rFonts w:cstheme="minorHAnsi"/>
        </w:rPr>
      </w:pPr>
      <w:r w:rsidRPr="00763D77">
        <w:rPr>
          <w:rFonts w:ascii="Times New Roman" w:hAnsi="Times New Roman" w:cs="Times New Roman"/>
          <w:noProof/>
          <w:sz w:val="24"/>
          <w:szCs w:val="24"/>
        </w:rPr>
        <w:drawing>
          <wp:inline distT="0" distB="0" distL="0" distR="0" wp14:anchorId="6B2EA297" wp14:editId="77207237">
            <wp:extent cx="5943600" cy="20281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028190"/>
                    </a:xfrm>
                    <a:prstGeom prst="rect">
                      <a:avLst/>
                    </a:prstGeom>
                  </pic:spPr>
                </pic:pic>
              </a:graphicData>
            </a:graphic>
          </wp:inline>
        </w:drawing>
      </w:r>
    </w:p>
    <w:p w14:paraId="77F65A00" w14:textId="77777777" w:rsidR="004553F9" w:rsidRDefault="004553F9" w:rsidP="004553F9">
      <w:pPr>
        <w:rPr>
          <w:rFonts w:cstheme="minorHAnsi"/>
        </w:rPr>
      </w:pPr>
    </w:p>
    <w:p w14:paraId="40E7BBA5" w14:textId="77777777" w:rsidR="004553F9" w:rsidRDefault="004553F9" w:rsidP="004553F9">
      <w:pPr>
        <w:rPr>
          <w:rFonts w:cstheme="minorHAnsi"/>
        </w:rPr>
      </w:pPr>
      <w:r w:rsidRPr="00763D77">
        <w:rPr>
          <w:rFonts w:ascii="Times New Roman" w:hAnsi="Times New Roman" w:cs="Times New Roman"/>
          <w:noProof/>
          <w:sz w:val="24"/>
          <w:szCs w:val="24"/>
        </w:rPr>
        <w:lastRenderedPageBreak/>
        <w:drawing>
          <wp:anchor distT="0" distB="0" distL="114300" distR="114300" simplePos="0" relativeHeight="251738112" behindDoc="0" locked="0" layoutInCell="1" allowOverlap="1" wp14:anchorId="32CA8F75" wp14:editId="1FEE4F80">
            <wp:simplePos x="0" y="0"/>
            <wp:positionH relativeFrom="column">
              <wp:posOffset>3335232</wp:posOffset>
            </wp:positionH>
            <wp:positionV relativeFrom="paragraph">
              <wp:posOffset>3354494</wp:posOffset>
            </wp:positionV>
            <wp:extent cx="3388360" cy="740410"/>
            <wp:effectExtent l="0" t="0" r="2540" b="254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388360" cy="740410"/>
                    </a:xfrm>
                    <a:prstGeom prst="rect">
                      <a:avLst/>
                    </a:prstGeom>
                  </pic:spPr>
                </pic:pic>
              </a:graphicData>
            </a:graphic>
            <wp14:sizeRelH relativeFrom="margin">
              <wp14:pctWidth>0</wp14:pctWidth>
            </wp14:sizeRelH>
            <wp14:sizeRelV relativeFrom="margin">
              <wp14:pctHeight>0</wp14:pctHeight>
            </wp14:sizeRelV>
          </wp:anchor>
        </w:drawing>
      </w:r>
      <w:r w:rsidRPr="00763D77">
        <w:rPr>
          <w:rFonts w:ascii="Times New Roman" w:hAnsi="Times New Roman" w:cs="Times New Roman"/>
          <w:noProof/>
          <w:sz w:val="24"/>
          <w:szCs w:val="24"/>
        </w:rPr>
        <w:drawing>
          <wp:anchor distT="0" distB="0" distL="114300" distR="114300" simplePos="0" relativeHeight="251736064" behindDoc="0" locked="0" layoutInCell="1" allowOverlap="1" wp14:anchorId="146CACBB" wp14:editId="282B437F">
            <wp:simplePos x="0" y="0"/>
            <wp:positionH relativeFrom="page">
              <wp:align>right</wp:align>
            </wp:positionH>
            <wp:positionV relativeFrom="paragraph">
              <wp:posOffset>1602105</wp:posOffset>
            </wp:positionV>
            <wp:extent cx="3526790" cy="1616710"/>
            <wp:effectExtent l="0" t="0" r="0" b="254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526790" cy="1616710"/>
                    </a:xfrm>
                    <a:prstGeom prst="rect">
                      <a:avLst/>
                    </a:prstGeom>
                  </pic:spPr>
                </pic:pic>
              </a:graphicData>
            </a:graphic>
            <wp14:sizeRelH relativeFrom="margin">
              <wp14:pctWidth>0</wp14:pctWidth>
            </wp14:sizeRelH>
            <wp14:sizeRelV relativeFrom="margin">
              <wp14:pctHeight>0</wp14:pctHeight>
            </wp14:sizeRelV>
          </wp:anchor>
        </w:drawing>
      </w:r>
      <w:r w:rsidRPr="00763D77">
        <w:rPr>
          <w:rFonts w:ascii="Times New Roman" w:hAnsi="Times New Roman" w:cs="Times New Roman"/>
          <w:noProof/>
          <w:sz w:val="24"/>
          <w:szCs w:val="24"/>
        </w:rPr>
        <w:drawing>
          <wp:anchor distT="0" distB="0" distL="114300" distR="114300" simplePos="0" relativeHeight="251735040" behindDoc="0" locked="0" layoutInCell="1" allowOverlap="1" wp14:anchorId="1EC93681" wp14:editId="283CC4C3">
            <wp:simplePos x="0" y="0"/>
            <wp:positionH relativeFrom="margin">
              <wp:align>left</wp:align>
            </wp:positionH>
            <wp:positionV relativeFrom="paragraph">
              <wp:posOffset>1652905</wp:posOffset>
            </wp:positionV>
            <wp:extent cx="3115310" cy="1647825"/>
            <wp:effectExtent l="0" t="0" r="8890" b="952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115310" cy="1647825"/>
                    </a:xfrm>
                    <a:prstGeom prst="rect">
                      <a:avLst/>
                    </a:prstGeom>
                  </pic:spPr>
                </pic:pic>
              </a:graphicData>
            </a:graphic>
            <wp14:sizeRelH relativeFrom="margin">
              <wp14:pctWidth>0</wp14:pctWidth>
            </wp14:sizeRelH>
            <wp14:sizeRelV relativeFrom="margin">
              <wp14:pctHeight>0</wp14:pctHeight>
            </wp14:sizeRelV>
          </wp:anchor>
        </w:drawing>
      </w:r>
      <w:r w:rsidRPr="00763D77">
        <w:rPr>
          <w:rFonts w:ascii="Times New Roman" w:hAnsi="Times New Roman" w:cs="Times New Roman"/>
          <w:noProof/>
          <w:sz w:val="24"/>
          <w:szCs w:val="24"/>
        </w:rPr>
        <w:drawing>
          <wp:inline distT="0" distB="0" distL="0" distR="0" wp14:anchorId="3E5534C5" wp14:editId="65D651CA">
            <wp:extent cx="2878667" cy="1415461"/>
            <wp:effectExtent l="19050" t="19050" r="1714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98920" cy="1425420"/>
                    </a:xfrm>
                    <a:prstGeom prst="rect">
                      <a:avLst/>
                    </a:prstGeom>
                    <a:ln>
                      <a:solidFill>
                        <a:schemeClr val="tx1"/>
                      </a:solidFill>
                    </a:ln>
                  </pic:spPr>
                </pic:pic>
              </a:graphicData>
            </a:graphic>
          </wp:inline>
        </w:drawing>
      </w:r>
    </w:p>
    <w:p w14:paraId="15167658" w14:textId="77777777" w:rsidR="004553F9" w:rsidRDefault="004553F9" w:rsidP="004553F9">
      <w:pPr>
        <w:rPr>
          <w:rFonts w:cstheme="minorHAnsi"/>
        </w:rPr>
      </w:pPr>
      <w:r w:rsidRPr="00763D77">
        <w:rPr>
          <w:rFonts w:ascii="Times New Roman" w:hAnsi="Times New Roman" w:cs="Times New Roman"/>
          <w:noProof/>
          <w:sz w:val="24"/>
          <w:szCs w:val="24"/>
        </w:rPr>
        <w:drawing>
          <wp:anchor distT="0" distB="0" distL="114300" distR="114300" simplePos="0" relativeHeight="251737088" behindDoc="0" locked="0" layoutInCell="1" allowOverlap="1" wp14:anchorId="6A0CA59F" wp14:editId="023AAC8B">
            <wp:simplePos x="0" y="0"/>
            <wp:positionH relativeFrom="margin">
              <wp:align>left</wp:align>
            </wp:positionH>
            <wp:positionV relativeFrom="paragraph">
              <wp:posOffset>1774190</wp:posOffset>
            </wp:positionV>
            <wp:extent cx="3089910" cy="141605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089910" cy="1416050"/>
                    </a:xfrm>
                    <a:prstGeom prst="rect">
                      <a:avLst/>
                    </a:prstGeom>
                  </pic:spPr>
                </pic:pic>
              </a:graphicData>
            </a:graphic>
            <wp14:sizeRelH relativeFrom="margin">
              <wp14:pctWidth>0</wp14:pctWidth>
            </wp14:sizeRelH>
            <wp14:sizeRelV relativeFrom="margin">
              <wp14:pctHeight>0</wp14:pctHeight>
            </wp14:sizeRelV>
          </wp:anchor>
        </w:drawing>
      </w:r>
    </w:p>
    <w:p w14:paraId="19C6D9CD" w14:textId="77777777" w:rsidR="004553F9" w:rsidRDefault="004553F9" w:rsidP="004553F9">
      <w:pPr>
        <w:rPr>
          <w:rFonts w:cstheme="minorHAnsi"/>
        </w:rPr>
      </w:pPr>
    </w:p>
    <w:p w14:paraId="7C9E3A0D" w14:textId="77777777" w:rsidR="004553F9" w:rsidRDefault="004553F9" w:rsidP="004553F9">
      <w:pPr>
        <w:rPr>
          <w:rFonts w:cstheme="minorHAnsi"/>
        </w:rPr>
      </w:pPr>
      <w:r w:rsidRPr="00763D77">
        <w:rPr>
          <w:rFonts w:ascii="Times New Roman" w:hAnsi="Times New Roman" w:cs="Times New Roman"/>
          <w:noProof/>
          <w:sz w:val="24"/>
          <w:szCs w:val="24"/>
        </w:rPr>
        <w:drawing>
          <wp:anchor distT="0" distB="0" distL="114300" distR="114300" simplePos="0" relativeHeight="251739136" behindDoc="0" locked="0" layoutInCell="1" allowOverlap="1" wp14:anchorId="1FF9F391" wp14:editId="5301B574">
            <wp:simplePos x="0" y="0"/>
            <wp:positionH relativeFrom="column">
              <wp:posOffset>1168400</wp:posOffset>
            </wp:positionH>
            <wp:positionV relativeFrom="paragraph">
              <wp:posOffset>278342</wp:posOffset>
            </wp:positionV>
            <wp:extent cx="4175760" cy="994410"/>
            <wp:effectExtent l="19050" t="19050" r="15240" b="1524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4175760" cy="994410"/>
                    </a:xfrm>
                    <a:prstGeom prst="rect">
                      <a:avLst/>
                    </a:prstGeom>
                    <a:ln>
                      <a:solidFill>
                        <a:schemeClr val="tx1"/>
                      </a:solidFill>
                    </a:ln>
                  </pic:spPr>
                </pic:pic>
              </a:graphicData>
            </a:graphic>
          </wp:anchor>
        </w:drawing>
      </w:r>
    </w:p>
    <w:p w14:paraId="5D2607D9" w14:textId="77777777" w:rsidR="004553F9" w:rsidRDefault="004553F9" w:rsidP="004553F9">
      <w:pPr>
        <w:rPr>
          <w:rFonts w:cstheme="minorHAnsi"/>
        </w:rPr>
      </w:pPr>
    </w:p>
    <w:p w14:paraId="1707E4E1" w14:textId="77777777" w:rsidR="004553F9" w:rsidRDefault="004553F9" w:rsidP="004553F9">
      <w:pPr>
        <w:rPr>
          <w:rFonts w:cstheme="minorHAnsi"/>
        </w:rPr>
      </w:pPr>
    </w:p>
    <w:p w14:paraId="24E4456F" w14:textId="77777777" w:rsidR="004553F9" w:rsidRDefault="004553F9" w:rsidP="004553F9">
      <w:pPr>
        <w:rPr>
          <w:rFonts w:cstheme="minorHAnsi"/>
        </w:rPr>
      </w:pPr>
    </w:p>
    <w:p w14:paraId="644887EB" w14:textId="77777777" w:rsidR="004553F9" w:rsidRDefault="004553F9" w:rsidP="004553F9">
      <w:pPr>
        <w:rPr>
          <w:rFonts w:cstheme="minorHAnsi"/>
        </w:rPr>
      </w:pPr>
    </w:p>
    <w:p w14:paraId="4D931EFB" w14:textId="77777777" w:rsidR="004553F9" w:rsidRDefault="004553F9" w:rsidP="004553F9">
      <w:pPr>
        <w:rPr>
          <w:rFonts w:cstheme="minorHAnsi"/>
        </w:rPr>
      </w:pPr>
    </w:p>
    <w:p w14:paraId="20187082" w14:textId="77777777" w:rsidR="004553F9" w:rsidRPr="00EF7ACB" w:rsidRDefault="004553F9" w:rsidP="004553F9">
      <w:pPr>
        <w:rPr>
          <w:rFonts w:cstheme="minorHAnsi"/>
          <w:b/>
        </w:rPr>
      </w:pPr>
      <w:r w:rsidRPr="00EF7ACB">
        <w:rPr>
          <w:rFonts w:cstheme="minorHAnsi"/>
          <w:b/>
        </w:rPr>
        <w:t>Decision:</w:t>
      </w:r>
    </w:p>
    <w:p w14:paraId="64A0DF3A" w14:textId="77777777" w:rsidR="004553F9" w:rsidRDefault="004553F9" w:rsidP="004553F9">
      <w:r w:rsidRPr="00A81CE8">
        <w:rPr>
          <w:rFonts w:cstheme="minorHAnsi"/>
        </w:rPr>
        <w:t>Do not reject H0 i.e. Degree of user interaction is independent of the type of screen. Again, the possibility of Type-I error is 5%.</w:t>
      </w:r>
    </w:p>
    <w:p w14:paraId="2E584297" w14:textId="77777777" w:rsidR="004553F9" w:rsidRPr="00A81CE8" w:rsidRDefault="004553F9" w:rsidP="00A81CE8">
      <w:pPr>
        <w:rPr>
          <w:rFonts w:cstheme="minorHAnsi"/>
        </w:rPr>
      </w:pPr>
    </w:p>
    <w:sectPr w:rsidR="004553F9" w:rsidRPr="00A81CE8" w:rsidSect="00297D8F">
      <w:footerReference w:type="default" r:id="rId70"/>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A04DF0" w14:textId="77777777" w:rsidR="00353E87" w:rsidRDefault="00353E87" w:rsidP="00F232C8">
      <w:pPr>
        <w:spacing w:after="0" w:line="240" w:lineRule="auto"/>
      </w:pPr>
      <w:r>
        <w:separator/>
      </w:r>
    </w:p>
  </w:endnote>
  <w:endnote w:type="continuationSeparator" w:id="0">
    <w:p w14:paraId="57C4FFE6" w14:textId="77777777" w:rsidR="00353E87" w:rsidRDefault="00353E87" w:rsidP="00F232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B2182A" w14:textId="77777777" w:rsidR="00B55E39" w:rsidRDefault="00B55E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3649100"/>
      <w:docPartObj>
        <w:docPartGallery w:val="Page Numbers (Bottom of Page)"/>
        <w:docPartUnique/>
      </w:docPartObj>
    </w:sdtPr>
    <w:sdtEndPr>
      <w:rPr>
        <w:noProof/>
      </w:rPr>
    </w:sdtEndPr>
    <w:sdtContent>
      <w:p w14:paraId="5E6B5E00" w14:textId="7668C56A" w:rsidR="00B55E39" w:rsidRDefault="00B55E39">
        <w:pPr>
          <w:pStyle w:val="Footer"/>
          <w:jc w:val="right"/>
        </w:pPr>
        <w:r>
          <w:fldChar w:fldCharType="begin"/>
        </w:r>
        <w:r>
          <w:instrText xml:space="preserve"> PAGE   \* MERGEFORMAT </w:instrText>
        </w:r>
        <w:r>
          <w:fldChar w:fldCharType="separate"/>
        </w:r>
        <w:r w:rsidR="00604746">
          <w:rPr>
            <w:noProof/>
          </w:rPr>
          <w:t>2</w:t>
        </w:r>
        <w:r>
          <w:rPr>
            <w:noProof/>
          </w:rPr>
          <w:fldChar w:fldCharType="end"/>
        </w:r>
      </w:p>
    </w:sdtContent>
  </w:sdt>
  <w:p w14:paraId="58021FC2" w14:textId="77777777" w:rsidR="00B55E39" w:rsidRDefault="00B55E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5459939"/>
      <w:docPartObj>
        <w:docPartGallery w:val="Page Numbers (Bottom of Page)"/>
        <w:docPartUnique/>
      </w:docPartObj>
    </w:sdtPr>
    <w:sdtEndPr>
      <w:rPr>
        <w:noProof/>
      </w:rPr>
    </w:sdtEndPr>
    <w:sdtContent>
      <w:p w14:paraId="56880071" w14:textId="4EE96B9C" w:rsidR="00B55E39" w:rsidRDefault="00B55E39">
        <w:pPr>
          <w:pStyle w:val="Footer"/>
          <w:jc w:val="right"/>
        </w:pPr>
        <w:r>
          <w:fldChar w:fldCharType="begin"/>
        </w:r>
        <w:r>
          <w:instrText xml:space="preserve"> PAGE   \* MERGEFORMAT </w:instrText>
        </w:r>
        <w:r>
          <w:fldChar w:fldCharType="separate"/>
        </w:r>
        <w:r w:rsidR="00604746">
          <w:rPr>
            <w:noProof/>
          </w:rPr>
          <w:t>1</w:t>
        </w:r>
        <w:r>
          <w:rPr>
            <w:noProof/>
          </w:rPr>
          <w:fldChar w:fldCharType="end"/>
        </w:r>
      </w:p>
    </w:sdtContent>
  </w:sdt>
  <w:p w14:paraId="3A85CC30" w14:textId="77777777" w:rsidR="00B55E39" w:rsidRDefault="00B55E3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2290599"/>
      <w:docPartObj>
        <w:docPartGallery w:val="Page Numbers (Bottom of Page)"/>
        <w:docPartUnique/>
      </w:docPartObj>
    </w:sdtPr>
    <w:sdtEndPr>
      <w:rPr>
        <w:color w:val="7F7F7F" w:themeColor="background1" w:themeShade="7F"/>
        <w:spacing w:val="60"/>
      </w:rPr>
    </w:sdtEndPr>
    <w:sdtContent>
      <w:p w14:paraId="1E5B447D" w14:textId="25B8AE6C" w:rsidR="00B55E39" w:rsidRDefault="00B55E39">
        <w:pPr>
          <w:pStyle w:val="Footer"/>
          <w:pBdr>
            <w:top w:val="single" w:sz="4" w:space="1" w:color="D9D9D9" w:themeColor="background1" w:themeShade="D9"/>
          </w:pBdr>
          <w:jc w:val="right"/>
        </w:pPr>
        <w:r>
          <w:fldChar w:fldCharType="begin"/>
        </w:r>
        <w:r>
          <w:instrText xml:space="preserve"> PAGE   \* MERGEFORMAT </w:instrText>
        </w:r>
        <w:r>
          <w:fldChar w:fldCharType="separate"/>
        </w:r>
        <w:r w:rsidR="00604746">
          <w:rPr>
            <w:noProof/>
          </w:rPr>
          <w:t>46</w:t>
        </w:r>
        <w:r>
          <w:rPr>
            <w:noProof/>
          </w:rPr>
          <w:fldChar w:fldCharType="end"/>
        </w:r>
        <w:r>
          <w:t xml:space="preserve"> | </w:t>
        </w:r>
        <w:r>
          <w:rPr>
            <w:color w:val="7F7F7F" w:themeColor="background1" w:themeShade="7F"/>
            <w:spacing w:val="60"/>
          </w:rPr>
          <w:t>Page</w:t>
        </w:r>
      </w:p>
    </w:sdtContent>
  </w:sdt>
  <w:p w14:paraId="2E3620D7" w14:textId="77777777" w:rsidR="00B55E39" w:rsidRDefault="00B55E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E6C42A" w14:textId="77777777" w:rsidR="00353E87" w:rsidRDefault="00353E87" w:rsidP="00F232C8">
      <w:pPr>
        <w:spacing w:after="0" w:line="240" w:lineRule="auto"/>
      </w:pPr>
      <w:r>
        <w:separator/>
      </w:r>
    </w:p>
  </w:footnote>
  <w:footnote w:type="continuationSeparator" w:id="0">
    <w:p w14:paraId="7EE944FE" w14:textId="77777777" w:rsidR="00353E87" w:rsidRDefault="00353E87" w:rsidP="00F232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92FFF2" w14:textId="77777777" w:rsidR="00B55E39" w:rsidRDefault="00B55E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6578" w14:textId="32142854" w:rsidR="00B55E39" w:rsidRDefault="00B55E39">
    <w:pPr>
      <w:pStyle w:val="Header"/>
    </w:pPr>
    <w:r>
      <w:t>Group 6 – Final Repor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52952" w14:textId="77777777" w:rsidR="00B55E39" w:rsidRDefault="00B55E39">
    <w:pPr>
      <w:pStyle w:val="Header"/>
    </w:pPr>
    <w:r>
      <w:t>Group 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C5E09"/>
    <w:multiLevelType w:val="hybridMultilevel"/>
    <w:tmpl w:val="A81CC962"/>
    <w:lvl w:ilvl="0" w:tplc="C49ACDCA">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1DB51E2"/>
    <w:multiLevelType w:val="multilevel"/>
    <w:tmpl w:val="7AB8550E"/>
    <w:lvl w:ilvl="0">
      <w:start w:val="1"/>
      <w:numFmt w:val="decimal"/>
      <w:lvlText w:val="%1."/>
      <w:lvlJc w:val="left"/>
      <w:pPr>
        <w:ind w:left="360" w:hanging="360"/>
      </w:pPr>
      <w:rPr>
        <w:rFonts w:hint="default"/>
        <w:color w:val="auto"/>
        <w:sz w:val="22"/>
      </w:rPr>
    </w:lvl>
    <w:lvl w:ilvl="1">
      <w:start w:val="1"/>
      <w:numFmt w:val="upperLetter"/>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AF1179"/>
    <w:multiLevelType w:val="hybridMultilevel"/>
    <w:tmpl w:val="858E2FF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5007556"/>
    <w:multiLevelType w:val="hybridMultilevel"/>
    <w:tmpl w:val="5D747DD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BE02FCF"/>
    <w:multiLevelType w:val="hybridMultilevel"/>
    <w:tmpl w:val="B5A85EDA"/>
    <w:lvl w:ilvl="0" w:tplc="10090001">
      <w:start w:val="1"/>
      <w:numFmt w:val="bullet"/>
      <w:lvlText w:val=""/>
      <w:lvlJc w:val="left"/>
      <w:pPr>
        <w:ind w:left="720" w:hanging="360"/>
      </w:pPr>
      <w:rPr>
        <w:rFonts w:ascii="Symbol" w:hAnsi="Symbol" w:hint="default"/>
      </w:rPr>
    </w:lvl>
    <w:lvl w:ilvl="1" w:tplc="CF7C46AC">
      <w:numFmt w:val="bullet"/>
      <w:lvlText w:val="•"/>
      <w:lvlJc w:val="left"/>
      <w:pPr>
        <w:ind w:left="1800" w:hanging="720"/>
      </w:pPr>
      <w:rPr>
        <w:rFonts w:ascii="Calibri" w:eastAsiaTheme="minorEastAsia" w:hAnsi="Calibri" w:cs="Calibri"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0F404EF5"/>
    <w:multiLevelType w:val="hybridMultilevel"/>
    <w:tmpl w:val="9F7A92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04C7458"/>
    <w:multiLevelType w:val="hybridMultilevel"/>
    <w:tmpl w:val="405A33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3141675"/>
    <w:multiLevelType w:val="hybridMultilevel"/>
    <w:tmpl w:val="7478AF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19B90F8F"/>
    <w:multiLevelType w:val="hybridMultilevel"/>
    <w:tmpl w:val="28CC9D62"/>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15:restartNumberingAfterBreak="0">
    <w:nsid w:val="1B902770"/>
    <w:multiLevelType w:val="hybridMultilevel"/>
    <w:tmpl w:val="40764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DF1650D"/>
    <w:multiLevelType w:val="hybridMultilevel"/>
    <w:tmpl w:val="F7B0DDA0"/>
    <w:lvl w:ilvl="0" w:tplc="E744A9B6">
      <w:start w:val="1"/>
      <w:numFmt w:val="decimal"/>
      <w:lvlText w:val="UI%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E402419"/>
    <w:multiLevelType w:val="hybridMultilevel"/>
    <w:tmpl w:val="329A8A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294E5100"/>
    <w:multiLevelType w:val="hybridMultilevel"/>
    <w:tmpl w:val="56BAB8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E4370FE"/>
    <w:multiLevelType w:val="hybridMultilevel"/>
    <w:tmpl w:val="8A426646"/>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326765BD"/>
    <w:multiLevelType w:val="hybridMultilevel"/>
    <w:tmpl w:val="8CF87CFA"/>
    <w:lvl w:ilvl="0" w:tplc="46242EBC">
      <w:start w:val="2"/>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331454F6"/>
    <w:multiLevelType w:val="hybridMultilevel"/>
    <w:tmpl w:val="7478AF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34125C1C"/>
    <w:multiLevelType w:val="hybridMultilevel"/>
    <w:tmpl w:val="EC7043B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34AB44DC"/>
    <w:multiLevelType w:val="hybridMultilevel"/>
    <w:tmpl w:val="3BE0493C"/>
    <w:lvl w:ilvl="0" w:tplc="A540F874">
      <w:start w:val="2"/>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34E616AC"/>
    <w:multiLevelType w:val="hybridMultilevel"/>
    <w:tmpl w:val="1A28F972"/>
    <w:lvl w:ilvl="0" w:tplc="5AA6247C">
      <w:start w:val="1"/>
      <w:numFmt w:val="decimal"/>
      <w:lvlText w:val="R%1."/>
      <w:lvlJc w:val="left"/>
      <w:pPr>
        <w:ind w:left="1440" w:hanging="360"/>
      </w:pPr>
      <w:rPr>
        <w:rFonts w:hint="default"/>
      </w:r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9" w15:restartNumberingAfterBreak="0">
    <w:nsid w:val="394E31FB"/>
    <w:multiLevelType w:val="hybridMultilevel"/>
    <w:tmpl w:val="516038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39F40A1F"/>
    <w:multiLevelType w:val="hybridMultilevel"/>
    <w:tmpl w:val="CA76902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3BF44D04"/>
    <w:multiLevelType w:val="hybridMultilevel"/>
    <w:tmpl w:val="D4E84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546C0196"/>
    <w:multiLevelType w:val="hybridMultilevel"/>
    <w:tmpl w:val="C268CC8C"/>
    <w:lvl w:ilvl="0" w:tplc="1009000F">
      <w:start w:val="1"/>
      <w:numFmt w:val="decimal"/>
      <w:lvlText w:val="%1."/>
      <w:lvlJc w:val="left"/>
      <w:pPr>
        <w:ind w:left="720" w:hanging="360"/>
      </w:pPr>
      <w:rPr>
        <w:rFonts w:hint="default"/>
      </w:rPr>
    </w:lvl>
    <w:lvl w:ilvl="1" w:tplc="CF7C46AC">
      <w:numFmt w:val="bullet"/>
      <w:lvlText w:val="•"/>
      <w:lvlJc w:val="left"/>
      <w:pPr>
        <w:ind w:left="1800" w:hanging="720"/>
      </w:pPr>
      <w:rPr>
        <w:rFonts w:ascii="Calibri" w:eastAsiaTheme="minorEastAsia" w:hAnsi="Calibri" w:cs="Calibri"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54EA5CBE"/>
    <w:multiLevelType w:val="hybridMultilevel"/>
    <w:tmpl w:val="58D8EBD8"/>
    <w:lvl w:ilvl="0" w:tplc="F9A60A06">
      <w:numFmt w:val="bullet"/>
      <w:lvlText w:val="•"/>
      <w:lvlJc w:val="left"/>
      <w:pPr>
        <w:ind w:left="1080" w:hanging="72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56D855E1"/>
    <w:multiLevelType w:val="hybridMultilevel"/>
    <w:tmpl w:val="D3ACF9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572A40B4"/>
    <w:multiLevelType w:val="hybridMultilevel"/>
    <w:tmpl w:val="10F017B0"/>
    <w:lvl w:ilvl="0" w:tplc="1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8A33C41"/>
    <w:multiLevelType w:val="hybridMultilevel"/>
    <w:tmpl w:val="62DCF9FA"/>
    <w:lvl w:ilvl="0" w:tplc="10090001">
      <w:start w:val="1"/>
      <w:numFmt w:val="bullet"/>
      <w:lvlText w:val=""/>
      <w:lvlJc w:val="left"/>
      <w:pPr>
        <w:ind w:left="845" w:hanging="360"/>
      </w:pPr>
      <w:rPr>
        <w:rFonts w:ascii="Symbol" w:hAnsi="Symbol" w:hint="default"/>
      </w:rPr>
    </w:lvl>
    <w:lvl w:ilvl="1" w:tplc="10090003" w:tentative="1">
      <w:start w:val="1"/>
      <w:numFmt w:val="bullet"/>
      <w:lvlText w:val="o"/>
      <w:lvlJc w:val="left"/>
      <w:pPr>
        <w:ind w:left="1565" w:hanging="360"/>
      </w:pPr>
      <w:rPr>
        <w:rFonts w:ascii="Courier New" w:hAnsi="Courier New" w:cs="Courier New" w:hint="default"/>
      </w:rPr>
    </w:lvl>
    <w:lvl w:ilvl="2" w:tplc="10090005" w:tentative="1">
      <w:start w:val="1"/>
      <w:numFmt w:val="bullet"/>
      <w:lvlText w:val=""/>
      <w:lvlJc w:val="left"/>
      <w:pPr>
        <w:ind w:left="2285" w:hanging="360"/>
      </w:pPr>
      <w:rPr>
        <w:rFonts w:ascii="Wingdings" w:hAnsi="Wingdings" w:hint="default"/>
      </w:rPr>
    </w:lvl>
    <w:lvl w:ilvl="3" w:tplc="10090001" w:tentative="1">
      <w:start w:val="1"/>
      <w:numFmt w:val="bullet"/>
      <w:lvlText w:val=""/>
      <w:lvlJc w:val="left"/>
      <w:pPr>
        <w:ind w:left="3005" w:hanging="360"/>
      </w:pPr>
      <w:rPr>
        <w:rFonts w:ascii="Symbol" w:hAnsi="Symbol" w:hint="default"/>
      </w:rPr>
    </w:lvl>
    <w:lvl w:ilvl="4" w:tplc="10090003" w:tentative="1">
      <w:start w:val="1"/>
      <w:numFmt w:val="bullet"/>
      <w:lvlText w:val="o"/>
      <w:lvlJc w:val="left"/>
      <w:pPr>
        <w:ind w:left="3725" w:hanging="360"/>
      </w:pPr>
      <w:rPr>
        <w:rFonts w:ascii="Courier New" w:hAnsi="Courier New" w:cs="Courier New" w:hint="default"/>
      </w:rPr>
    </w:lvl>
    <w:lvl w:ilvl="5" w:tplc="10090005" w:tentative="1">
      <w:start w:val="1"/>
      <w:numFmt w:val="bullet"/>
      <w:lvlText w:val=""/>
      <w:lvlJc w:val="left"/>
      <w:pPr>
        <w:ind w:left="4445" w:hanging="360"/>
      </w:pPr>
      <w:rPr>
        <w:rFonts w:ascii="Wingdings" w:hAnsi="Wingdings" w:hint="default"/>
      </w:rPr>
    </w:lvl>
    <w:lvl w:ilvl="6" w:tplc="10090001" w:tentative="1">
      <w:start w:val="1"/>
      <w:numFmt w:val="bullet"/>
      <w:lvlText w:val=""/>
      <w:lvlJc w:val="left"/>
      <w:pPr>
        <w:ind w:left="5165" w:hanging="360"/>
      </w:pPr>
      <w:rPr>
        <w:rFonts w:ascii="Symbol" w:hAnsi="Symbol" w:hint="default"/>
      </w:rPr>
    </w:lvl>
    <w:lvl w:ilvl="7" w:tplc="10090003" w:tentative="1">
      <w:start w:val="1"/>
      <w:numFmt w:val="bullet"/>
      <w:lvlText w:val="o"/>
      <w:lvlJc w:val="left"/>
      <w:pPr>
        <w:ind w:left="5885" w:hanging="360"/>
      </w:pPr>
      <w:rPr>
        <w:rFonts w:ascii="Courier New" w:hAnsi="Courier New" w:cs="Courier New" w:hint="default"/>
      </w:rPr>
    </w:lvl>
    <w:lvl w:ilvl="8" w:tplc="10090005" w:tentative="1">
      <w:start w:val="1"/>
      <w:numFmt w:val="bullet"/>
      <w:lvlText w:val=""/>
      <w:lvlJc w:val="left"/>
      <w:pPr>
        <w:ind w:left="6605" w:hanging="360"/>
      </w:pPr>
      <w:rPr>
        <w:rFonts w:ascii="Wingdings" w:hAnsi="Wingdings" w:hint="default"/>
      </w:rPr>
    </w:lvl>
  </w:abstractNum>
  <w:abstractNum w:abstractNumId="27" w15:restartNumberingAfterBreak="0">
    <w:nsid w:val="5A72175A"/>
    <w:multiLevelType w:val="hybridMultilevel"/>
    <w:tmpl w:val="2D7AF3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5B2A2D59"/>
    <w:multiLevelType w:val="hybridMultilevel"/>
    <w:tmpl w:val="5F908208"/>
    <w:lvl w:ilvl="0" w:tplc="7E4E16BC">
      <w:numFmt w:val="bullet"/>
      <w:lvlText w:val="-"/>
      <w:lvlJc w:val="left"/>
      <w:pPr>
        <w:ind w:left="720" w:hanging="360"/>
      </w:pPr>
      <w:rPr>
        <w:rFonts w:ascii="Calibri" w:eastAsiaTheme="minorHAnsi" w:hAnsi="Calibri" w:cs="Calibri" w:hint="default"/>
        <w:color w:val="auto"/>
        <w:sz w:val="22"/>
      </w:rPr>
    </w:lvl>
    <w:lvl w:ilvl="1" w:tplc="10090015">
      <w:start w:val="1"/>
      <w:numFmt w:val="upperLetter"/>
      <w:lvlText w:val="%2."/>
      <w:lvlJc w:val="left"/>
      <w:pPr>
        <w:ind w:left="1440" w:hanging="360"/>
      </w:pPr>
      <w:rPr>
        <w:rFonts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5BB738B0"/>
    <w:multiLevelType w:val="hybridMultilevel"/>
    <w:tmpl w:val="54A8431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60817559"/>
    <w:multiLevelType w:val="hybridMultilevel"/>
    <w:tmpl w:val="BECE76F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609E6943"/>
    <w:multiLevelType w:val="hybridMultilevel"/>
    <w:tmpl w:val="21FAE2DC"/>
    <w:lvl w:ilvl="0" w:tplc="3F505534">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6356182A"/>
    <w:multiLevelType w:val="hybridMultilevel"/>
    <w:tmpl w:val="753AA65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68705CA5"/>
    <w:multiLevelType w:val="hybridMultilevel"/>
    <w:tmpl w:val="0540BA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6D202DA0"/>
    <w:multiLevelType w:val="hybridMultilevel"/>
    <w:tmpl w:val="3E4C64E0"/>
    <w:lvl w:ilvl="0" w:tplc="10090001">
      <w:start w:val="1"/>
      <w:numFmt w:val="bullet"/>
      <w:lvlText w:val=""/>
      <w:lvlJc w:val="left"/>
      <w:pPr>
        <w:ind w:left="1080" w:hanging="72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762404F4"/>
    <w:multiLevelType w:val="hybridMultilevel"/>
    <w:tmpl w:val="DD2201FA"/>
    <w:lvl w:ilvl="0" w:tplc="4E2A1ADC">
      <w:start w:val="1"/>
      <w:numFmt w:val="decimal"/>
      <w:lvlText w:val="U%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780940E2"/>
    <w:multiLevelType w:val="hybridMultilevel"/>
    <w:tmpl w:val="DEA2A414"/>
    <w:lvl w:ilvl="0" w:tplc="10090015">
      <w:start w:val="1"/>
      <w:numFmt w:val="upperLetter"/>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37" w15:restartNumberingAfterBreak="0">
    <w:nsid w:val="79B7433B"/>
    <w:multiLevelType w:val="hybridMultilevel"/>
    <w:tmpl w:val="C9E8742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7A2D5E1B"/>
    <w:multiLevelType w:val="hybridMultilevel"/>
    <w:tmpl w:val="1E562486"/>
    <w:lvl w:ilvl="0" w:tplc="1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025D0E"/>
    <w:multiLevelType w:val="hybridMultilevel"/>
    <w:tmpl w:val="78B89B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7B8C0F7E"/>
    <w:multiLevelType w:val="hybridMultilevel"/>
    <w:tmpl w:val="26387FE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7C9E0576"/>
    <w:multiLevelType w:val="hybridMultilevel"/>
    <w:tmpl w:val="3DAA110C"/>
    <w:lvl w:ilvl="0" w:tplc="C49ACDCA">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7E6A775B"/>
    <w:multiLevelType w:val="hybridMultilevel"/>
    <w:tmpl w:val="4588D202"/>
    <w:lvl w:ilvl="0" w:tplc="10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num>
  <w:num w:numId="5">
    <w:abstractNumId w:val="38"/>
  </w:num>
  <w:num w:numId="6">
    <w:abstractNumId w:val="42"/>
  </w:num>
  <w:num w:numId="7">
    <w:abstractNumId w:val="19"/>
  </w:num>
  <w:num w:numId="8">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20"/>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23"/>
  </w:num>
  <w:num w:numId="17">
    <w:abstractNumId w:val="30"/>
  </w:num>
  <w:num w:numId="18">
    <w:abstractNumId w:val="4"/>
  </w:num>
  <w:num w:numId="19">
    <w:abstractNumId w:val="2"/>
  </w:num>
  <w:num w:numId="20">
    <w:abstractNumId w:val="27"/>
  </w:num>
  <w:num w:numId="21">
    <w:abstractNumId w:val="24"/>
  </w:num>
  <w:num w:numId="22">
    <w:abstractNumId w:val="41"/>
  </w:num>
  <w:num w:numId="23">
    <w:abstractNumId w:val="16"/>
  </w:num>
  <w:num w:numId="24">
    <w:abstractNumId w:val="12"/>
  </w:num>
  <w:num w:numId="25">
    <w:abstractNumId w:val="17"/>
  </w:num>
  <w:num w:numId="26">
    <w:abstractNumId w:val="0"/>
  </w:num>
  <w:num w:numId="27">
    <w:abstractNumId w:val="40"/>
  </w:num>
  <w:num w:numId="28">
    <w:abstractNumId w:val="15"/>
  </w:num>
  <w:num w:numId="29">
    <w:abstractNumId w:val="14"/>
  </w:num>
  <w:num w:numId="30">
    <w:abstractNumId w:val="39"/>
  </w:num>
  <w:num w:numId="31">
    <w:abstractNumId w:val="13"/>
  </w:num>
  <w:num w:numId="32">
    <w:abstractNumId w:val="6"/>
  </w:num>
  <w:num w:numId="33">
    <w:abstractNumId w:val="7"/>
  </w:num>
  <w:num w:numId="34">
    <w:abstractNumId w:val="33"/>
  </w:num>
  <w:num w:numId="35">
    <w:abstractNumId w:val="34"/>
  </w:num>
  <w:num w:numId="36">
    <w:abstractNumId w:val="5"/>
  </w:num>
  <w:num w:numId="37">
    <w:abstractNumId w:val="35"/>
  </w:num>
  <w:num w:numId="38">
    <w:abstractNumId w:val="10"/>
  </w:num>
  <w:num w:numId="39">
    <w:abstractNumId w:val="28"/>
  </w:num>
  <w:num w:numId="40">
    <w:abstractNumId w:val="1"/>
  </w:num>
  <w:num w:numId="41">
    <w:abstractNumId w:val="18"/>
  </w:num>
  <w:num w:numId="42">
    <w:abstractNumId w:val="36"/>
  </w:num>
  <w:num w:numId="43">
    <w:abstractNumId w:val="21"/>
  </w:num>
  <w:num w:numId="44">
    <w:abstractNumId w:val="29"/>
  </w:num>
  <w:num w:numId="45">
    <w:abstractNumId w:val="3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6ABA"/>
    <w:rsid w:val="00000590"/>
    <w:rsid w:val="00002B13"/>
    <w:rsid w:val="00006442"/>
    <w:rsid w:val="000064E7"/>
    <w:rsid w:val="000105E0"/>
    <w:rsid w:val="0001265F"/>
    <w:rsid w:val="000128B8"/>
    <w:rsid w:val="000132FC"/>
    <w:rsid w:val="000140A2"/>
    <w:rsid w:val="000155A4"/>
    <w:rsid w:val="000173C8"/>
    <w:rsid w:val="00021B23"/>
    <w:rsid w:val="00022B5F"/>
    <w:rsid w:val="0003206D"/>
    <w:rsid w:val="00034038"/>
    <w:rsid w:val="0004417B"/>
    <w:rsid w:val="00050ACE"/>
    <w:rsid w:val="000563D5"/>
    <w:rsid w:val="00056503"/>
    <w:rsid w:val="00056BB7"/>
    <w:rsid w:val="00076C31"/>
    <w:rsid w:val="00085EEF"/>
    <w:rsid w:val="000902B9"/>
    <w:rsid w:val="000924B6"/>
    <w:rsid w:val="000932C1"/>
    <w:rsid w:val="000A25CC"/>
    <w:rsid w:val="000A2A21"/>
    <w:rsid w:val="000A2D35"/>
    <w:rsid w:val="000A637A"/>
    <w:rsid w:val="000A68DB"/>
    <w:rsid w:val="000A7391"/>
    <w:rsid w:val="000B001E"/>
    <w:rsid w:val="000B32CF"/>
    <w:rsid w:val="000B3CF7"/>
    <w:rsid w:val="000C03E8"/>
    <w:rsid w:val="000C200E"/>
    <w:rsid w:val="000C466B"/>
    <w:rsid w:val="000C5495"/>
    <w:rsid w:val="000C64C5"/>
    <w:rsid w:val="000C744A"/>
    <w:rsid w:val="000D3AE6"/>
    <w:rsid w:val="000D3FBF"/>
    <w:rsid w:val="000D545B"/>
    <w:rsid w:val="000D76D3"/>
    <w:rsid w:val="000E0DCE"/>
    <w:rsid w:val="000F1E56"/>
    <w:rsid w:val="000F3568"/>
    <w:rsid w:val="000F430D"/>
    <w:rsid w:val="000F4345"/>
    <w:rsid w:val="000F4B5A"/>
    <w:rsid w:val="000F4F57"/>
    <w:rsid w:val="00105504"/>
    <w:rsid w:val="00111404"/>
    <w:rsid w:val="0011208E"/>
    <w:rsid w:val="00112694"/>
    <w:rsid w:val="001136E6"/>
    <w:rsid w:val="00113C17"/>
    <w:rsid w:val="001143D3"/>
    <w:rsid w:val="00116E7E"/>
    <w:rsid w:val="001220E5"/>
    <w:rsid w:val="00123857"/>
    <w:rsid w:val="00127A10"/>
    <w:rsid w:val="00130883"/>
    <w:rsid w:val="00130921"/>
    <w:rsid w:val="00135193"/>
    <w:rsid w:val="00145C74"/>
    <w:rsid w:val="00145F8A"/>
    <w:rsid w:val="001473EA"/>
    <w:rsid w:val="00155E1C"/>
    <w:rsid w:val="00156708"/>
    <w:rsid w:val="00161D7E"/>
    <w:rsid w:val="0016322D"/>
    <w:rsid w:val="001734B2"/>
    <w:rsid w:val="00173974"/>
    <w:rsid w:val="00185BB0"/>
    <w:rsid w:val="0018602B"/>
    <w:rsid w:val="001929CD"/>
    <w:rsid w:val="001A4109"/>
    <w:rsid w:val="001B4ED8"/>
    <w:rsid w:val="001B5300"/>
    <w:rsid w:val="001C0A58"/>
    <w:rsid w:val="001D0158"/>
    <w:rsid w:val="001D249E"/>
    <w:rsid w:val="001D27FD"/>
    <w:rsid w:val="001E2E0A"/>
    <w:rsid w:val="001E3757"/>
    <w:rsid w:val="001E44DD"/>
    <w:rsid w:val="001E5DB5"/>
    <w:rsid w:val="001E6E22"/>
    <w:rsid w:val="001F2D2B"/>
    <w:rsid w:val="001F38DB"/>
    <w:rsid w:val="00201804"/>
    <w:rsid w:val="00201F8A"/>
    <w:rsid w:val="002112CF"/>
    <w:rsid w:val="00213ACC"/>
    <w:rsid w:val="00215AAA"/>
    <w:rsid w:val="00216EB9"/>
    <w:rsid w:val="00217FCE"/>
    <w:rsid w:val="002264EC"/>
    <w:rsid w:val="00232F8E"/>
    <w:rsid w:val="002331C4"/>
    <w:rsid w:val="00242C81"/>
    <w:rsid w:val="00244485"/>
    <w:rsid w:val="002574AC"/>
    <w:rsid w:val="002606A4"/>
    <w:rsid w:val="0026191D"/>
    <w:rsid w:val="00262667"/>
    <w:rsid w:val="00267888"/>
    <w:rsid w:val="00267D80"/>
    <w:rsid w:val="00271235"/>
    <w:rsid w:val="00272BE2"/>
    <w:rsid w:val="00273C88"/>
    <w:rsid w:val="00280260"/>
    <w:rsid w:val="00287CFC"/>
    <w:rsid w:val="0029028E"/>
    <w:rsid w:val="00291988"/>
    <w:rsid w:val="00294B45"/>
    <w:rsid w:val="00294D0E"/>
    <w:rsid w:val="00295FDB"/>
    <w:rsid w:val="00297D8F"/>
    <w:rsid w:val="002B4DF9"/>
    <w:rsid w:val="002C4AEF"/>
    <w:rsid w:val="002C7E8E"/>
    <w:rsid w:val="002D1940"/>
    <w:rsid w:val="002D3C21"/>
    <w:rsid w:val="002D3CA7"/>
    <w:rsid w:val="002D404B"/>
    <w:rsid w:val="002D6410"/>
    <w:rsid w:val="002E2B2C"/>
    <w:rsid w:val="002E35E8"/>
    <w:rsid w:val="002F3732"/>
    <w:rsid w:val="002F71C1"/>
    <w:rsid w:val="00300A7D"/>
    <w:rsid w:val="00301761"/>
    <w:rsid w:val="00305EFC"/>
    <w:rsid w:val="00307340"/>
    <w:rsid w:val="00307A89"/>
    <w:rsid w:val="00310FD8"/>
    <w:rsid w:val="00313BFD"/>
    <w:rsid w:val="00337B7C"/>
    <w:rsid w:val="0034546E"/>
    <w:rsid w:val="0034650D"/>
    <w:rsid w:val="00353E87"/>
    <w:rsid w:val="003548DD"/>
    <w:rsid w:val="0035671C"/>
    <w:rsid w:val="00356C89"/>
    <w:rsid w:val="00356EEF"/>
    <w:rsid w:val="00364419"/>
    <w:rsid w:val="00371C6C"/>
    <w:rsid w:val="00371D6D"/>
    <w:rsid w:val="0037364D"/>
    <w:rsid w:val="0037596D"/>
    <w:rsid w:val="00375CE2"/>
    <w:rsid w:val="003768A0"/>
    <w:rsid w:val="00376D48"/>
    <w:rsid w:val="00380582"/>
    <w:rsid w:val="00382EEA"/>
    <w:rsid w:val="00383811"/>
    <w:rsid w:val="00384BFC"/>
    <w:rsid w:val="00387D3A"/>
    <w:rsid w:val="003934E7"/>
    <w:rsid w:val="003A27A9"/>
    <w:rsid w:val="003B31A6"/>
    <w:rsid w:val="003C3E4B"/>
    <w:rsid w:val="003D02D8"/>
    <w:rsid w:val="003D2C86"/>
    <w:rsid w:val="003D4C81"/>
    <w:rsid w:val="003D5E52"/>
    <w:rsid w:val="003E0A0E"/>
    <w:rsid w:val="003F03FB"/>
    <w:rsid w:val="003F1B1D"/>
    <w:rsid w:val="00406173"/>
    <w:rsid w:val="0041650F"/>
    <w:rsid w:val="00423C08"/>
    <w:rsid w:val="004240B9"/>
    <w:rsid w:val="004316B6"/>
    <w:rsid w:val="00432288"/>
    <w:rsid w:val="00433E33"/>
    <w:rsid w:val="00443085"/>
    <w:rsid w:val="0044457B"/>
    <w:rsid w:val="00451235"/>
    <w:rsid w:val="00452A34"/>
    <w:rsid w:val="00454523"/>
    <w:rsid w:val="00454846"/>
    <w:rsid w:val="004553F9"/>
    <w:rsid w:val="00455D9B"/>
    <w:rsid w:val="00456B02"/>
    <w:rsid w:val="00457C67"/>
    <w:rsid w:val="004627EF"/>
    <w:rsid w:val="004631DB"/>
    <w:rsid w:val="0046366E"/>
    <w:rsid w:val="0046623C"/>
    <w:rsid w:val="00467631"/>
    <w:rsid w:val="004701DD"/>
    <w:rsid w:val="0047366A"/>
    <w:rsid w:val="0047542A"/>
    <w:rsid w:val="00475D92"/>
    <w:rsid w:val="00481694"/>
    <w:rsid w:val="00485A98"/>
    <w:rsid w:val="00486A95"/>
    <w:rsid w:val="00490F7E"/>
    <w:rsid w:val="00496683"/>
    <w:rsid w:val="00497D43"/>
    <w:rsid w:val="004A3851"/>
    <w:rsid w:val="004A45B2"/>
    <w:rsid w:val="004A5BB3"/>
    <w:rsid w:val="004A7184"/>
    <w:rsid w:val="004B1804"/>
    <w:rsid w:val="004C0350"/>
    <w:rsid w:val="004C42AB"/>
    <w:rsid w:val="004C5B65"/>
    <w:rsid w:val="004D06FE"/>
    <w:rsid w:val="004D2658"/>
    <w:rsid w:val="004D5871"/>
    <w:rsid w:val="004D6D7F"/>
    <w:rsid w:val="004F0B85"/>
    <w:rsid w:val="004F4330"/>
    <w:rsid w:val="004F6861"/>
    <w:rsid w:val="004F6BE6"/>
    <w:rsid w:val="0050652F"/>
    <w:rsid w:val="00507308"/>
    <w:rsid w:val="00514574"/>
    <w:rsid w:val="005157A1"/>
    <w:rsid w:val="0052378A"/>
    <w:rsid w:val="00523D33"/>
    <w:rsid w:val="005328E3"/>
    <w:rsid w:val="00536808"/>
    <w:rsid w:val="005448E8"/>
    <w:rsid w:val="00545FA9"/>
    <w:rsid w:val="0055189E"/>
    <w:rsid w:val="00552D51"/>
    <w:rsid w:val="005572D1"/>
    <w:rsid w:val="00561E23"/>
    <w:rsid w:val="00563183"/>
    <w:rsid w:val="00565A87"/>
    <w:rsid w:val="00570A9B"/>
    <w:rsid w:val="00575B4C"/>
    <w:rsid w:val="005830B8"/>
    <w:rsid w:val="005871EE"/>
    <w:rsid w:val="00587FD3"/>
    <w:rsid w:val="00593534"/>
    <w:rsid w:val="00593628"/>
    <w:rsid w:val="00595437"/>
    <w:rsid w:val="005A1497"/>
    <w:rsid w:val="005A155E"/>
    <w:rsid w:val="005A5AE9"/>
    <w:rsid w:val="005B0C5B"/>
    <w:rsid w:val="005B4F4D"/>
    <w:rsid w:val="005B5EC2"/>
    <w:rsid w:val="005B7EE5"/>
    <w:rsid w:val="005C110B"/>
    <w:rsid w:val="005C1F34"/>
    <w:rsid w:val="005C1F87"/>
    <w:rsid w:val="005C6F01"/>
    <w:rsid w:val="005C7F42"/>
    <w:rsid w:val="005D5067"/>
    <w:rsid w:val="005E15B8"/>
    <w:rsid w:val="005F0BC1"/>
    <w:rsid w:val="005F227E"/>
    <w:rsid w:val="005F430D"/>
    <w:rsid w:val="00604746"/>
    <w:rsid w:val="006078DE"/>
    <w:rsid w:val="00610326"/>
    <w:rsid w:val="00614E48"/>
    <w:rsid w:val="0061639B"/>
    <w:rsid w:val="00623072"/>
    <w:rsid w:val="006247CA"/>
    <w:rsid w:val="00624A50"/>
    <w:rsid w:val="00631D6E"/>
    <w:rsid w:val="00636893"/>
    <w:rsid w:val="006422A5"/>
    <w:rsid w:val="00643001"/>
    <w:rsid w:val="00643D8F"/>
    <w:rsid w:val="00651D34"/>
    <w:rsid w:val="006528B4"/>
    <w:rsid w:val="006532F2"/>
    <w:rsid w:val="00660763"/>
    <w:rsid w:val="00660C27"/>
    <w:rsid w:val="00662C08"/>
    <w:rsid w:val="00665B36"/>
    <w:rsid w:val="00667F45"/>
    <w:rsid w:val="00676ABA"/>
    <w:rsid w:val="0068164D"/>
    <w:rsid w:val="0069601E"/>
    <w:rsid w:val="006A0AA2"/>
    <w:rsid w:val="006B7CA2"/>
    <w:rsid w:val="006C1FC1"/>
    <w:rsid w:val="006C3C18"/>
    <w:rsid w:val="006C76B1"/>
    <w:rsid w:val="006D3822"/>
    <w:rsid w:val="006E00B3"/>
    <w:rsid w:val="006E0817"/>
    <w:rsid w:val="006E0C68"/>
    <w:rsid w:val="006E25CB"/>
    <w:rsid w:val="006F4229"/>
    <w:rsid w:val="006F7FC9"/>
    <w:rsid w:val="00701F5C"/>
    <w:rsid w:val="00703241"/>
    <w:rsid w:val="0070611C"/>
    <w:rsid w:val="007133BC"/>
    <w:rsid w:val="0071388C"/>
    <w:rsid w:val="0071688D"/>
    <w:rsid w:val="00721E38"/>
    <w:rsid w:val="00723193"/>
    <w:rsid w:val="007264B7"/>
    <w:rsid w:val="007337BA"/>
    <w:rsid w:val="00734927"/>
    <w:rsid w:val="00737B4B"/>
    <w:rsid w:val="007452D0"/>
    <w:rsid w:val="00747D40"/>
    <w:rsid w:val="00755084"/>
    <w:rsid w:val="0076229A"/>
    <w:rsid w:val="00762F3F"/>
    <w:rsid w:val="007676FE"/>
    <w:rsid w:val="00772BF3"/>
    <w:rsid w:val="00782E62"/>
    <w:rsid w:val="00794101"/>
    <w:rsid w:val="00794741"/>
    <w:rsid w:val="00797275"/>
    <w:rsid w:val="007A037F"/>
    <w:rsid w:val="007B02E6"/>
    <w:rsid w:val="007B5730"/>
    <w:rsid w:val="007C50E2"/>
    <w:rsid w:val="007C6E0B"/>
    <w:rsid w:val="007D5042"/>
    <w:rsid w:val="007E0DDD"/>
    <w:rsid w:val="007F4C0A"/>
    <w:rsid w:val="007F63D1"/>
    <w:rsid w:val="00807634"/>
    <w:rsid w:val="00807B8E"/>
    <w:rsid w:val="00812638"/>
    <w:rsid w:val="00812F54"/>
    <w:rsid w:val="00813BE1"/>
    <w:rsid w:val="00816479"/>
    <w:rsid w:val="0081675B"/>
    <w:rsid w:val="00816815"/>
    <w:rsid w:val="00817B63"/>
    <w:rsid w:val="008200E9"/>
    <w:rsid w:val="0082018A"/>
    <w:rsid w:val="008207DA"/>
    <w:rsid w:val="0083119D"/>
    <w:rsid w:val="00850065"/>
    <w:rsid w:val="0085072F"/>
    <w:rsid w:val="00852CC6"/>
    <w:rsid w:val="008534C7"/>
    <w:rsid w:val="00853BA5"/>
    <w:rsid w:val="00854649"/>
    <w:rsid w:val="00854D0B"/>
    <w:rsid w:val="00861804"/>
    <w:rsid w:val="00862BDD"/>
    <w:rsid w:val="00865C34"/>
    <w:rsid w:val="00866CDA"/>
    <w:rsid w:val="008752EB"/>
    <w:rsid w:val="008759C4"/>
    <w:rsid w:val="00875F03"/>
    <w:rsid w:val="00884AB4"/>
    <w:rsid w:val="008A02B2"/>
    <w:rsid w:val="008A5767"/>
    <w:rsid w:val="008A77DC"/>
    <w:rsid w:val="008A7F88"/>
    <w:rsid w:val="008B1DFF"/>
    <w:rsid w:val="008B389A"/>
    <w:rsid w:val="008B42FF"/>
    <w:rsid w:val="008B5BB8"/>
    <w:rsid w:val="008C5408"/>
    <w:rsid w:val="008C68B9"/>
    <w:rsid w:val="008C71B0"/>
    <w:rsid w:val="008D1EB2"/>
    <w:rsid w:val="008D3358"/>
    <w:rsid w:val="008D4AB3"/>
    <w:rsid w:val="008D7845"/>
    <w:rsid w:val="008E6067"/>
    <w:rsid w:val="008F11A9"/>
    <w:rsid w:val="008F2FB9"/>
    <w:rsid w:val="008F49F8"/>
    <w:rsid w:val="00900FCB"/>
    <w:rsid w:val="00902AC6"/>
    <w:rsid w:val="00907487"/>
    <w:rsid w:val="00910238"/>
    <w:rsid w:val="0091594D"/>
    <w:rsid w:val="00917129"/>
    <w:rsid w:val="00917FC4"/>
    <w:rsid w:val="00922719"/>
    <w:rsid w:val="00923E1E"/>
    <w:rsid w:val="00924337"/>
    <w:rsid w:val="0094124A"/>
    <w:rsid w:val="00941F7A"/>
    <w:rsid w:val="009435CF"/>
    <w:rsid w:val="0094578D"/>
    <w:rsid w:val="00946513"/>
    <w:rsid w:val="009465B6"/>
    <w:rsid w:val="00953288"/>
    <w:rsid w:val="00964166"/>
    <w:rsid w:val="00975AE1"/>
    <w:rsid w:val="00976945"/>
    <w:rsid w:val="00983E8E"/>
    <w:rsid w:val="00986BDD"/>
    <w:rsid w:val="009915AB"/>
    <w:rsid w:val="00992716"/>
    <w:rsid w:val="00994386"/>
    <w:rsid w:val="009978C9"/>
    <w:rsid w:val="009A0591"/>
    <w:rsid w:val="009A696D"/>
    <w:rsid w:val="009B2AAB"/>
    <w:rsid w:val="009B3D82"/>
    <w:rsid w:val="009B672A"/>
    <w:rsid w:val="009B71D1"/>
    <w:rsid w:val="009B7215"/>
    <w:rsid w:val="009C41DA"/>
    <w:rsid w:val="009C689A"/>
    <w:rsid w:val="009D4283"/>
    <w:rsid w:val="009E13FF"/>
    <w:rsid w:val="009E20C1"/>
    <w:rsid w:val="009F442A"/>
    <w:rsid w:val="009F4996"/>
    <w:rsid w:val="009F6BA4"/>
    <w:rsid w:val="00A142B8"/>
    <w:rsid w:val="00A1702F"/>
    <w:rsid w:val="00A17828"/>
    <w:rsid w:val="00A215C2"/>
    <w:rsid w:val="00A2199A"/>
    <w:rsid w:val="00A23E5E"/>
    <w:rsid w:val="00A2484F"/>
    <w:rsid w:val="00A26D8E"/>
    <w:rsid w:val="00A26E08"/>
    <w:rsid w:val="00A32076"/>
    <w:rsid w:val="00A32E36"/>
    <w:rsid w:val="00A34E42"/>
    <w:rsid w:val="00A3613C"/>
    <w:rsid w:val="00A42EF1"/>
    <w:rsid w:val="00A42FDA"/>
    <w:rsid w:val="00A460A6"/>
    <w:rsid w:val="00A56E89"/>
    <w:rsid w:val="00A64F62"/>
    <w:rsid w:val="00A66045"/>
    <w:rsid w:val="00A66B68"/>
    <w:rsid w:val="00A725F5"/>
    <w:rsid w:val="00A759D9"/>
    <w:rsid w:val="00A81CE8"/>
    <w:rsid w:val="00AA02BE"/>
    <w:rsid w:val="00AA14C9"/>
    <w:rsid w:val="00AA19FC"/>
    <w:rsid w:val="00AA207A"/>
    <w:rsid w:val="00AA56DA"/>
    <w:rsid w:val="00AB25CF"/>
    <w:rsid w:val="00AB6C5A"/>
    <w:rsid w:val="00AC453E"/>
    <w:rsid w:val="00AC7CD4"/>
    <w:rsid w:val="00AD0A30"/>
    <w:rsid w:val="00AD1559"/>
    <w:rsid w:val="00AD17A7"/>
    <w:rsid w:val="00AD476A"/>
    <w:rsid w:val="00AF1A21"/>
    <w:rsid w:val="00AF4047"/>
    <w:rsid w:val="00AF5BD3"/>
    <w:rsid w:val="00B04C5F"/>
    <w:rsid w:val="00B04F26"/>
    <w:rsid w:val="00B10B3C"/>
    <w:rsid w:val="00B1731F"/>
    <w:rsid w:val="00B20835"/>
    <w:rsid w:val="00B209C9"/>
    <w:rsid w:val="00B210AC"/>
    <w:rsid w:val="00B272CC"/>
    <w:rsid w:val="00B31258"/>
    <w:rsid w:val="00B32198"/>
    <w:rsid w:val="00B4435B"/>
    <w:rsid w:val="00B44E18"/>
    <w:rsid w:val="00B47656"/>
    <w:rsid w:val="00B5360F"/>
    <w:rsid w:val="00B54FCC"/>
    <w:rsid w:val="00B55E39"/>
    <w:rsid w:val="00B5679E"/>
    <w:rsid w:val="00B57319"/>
    <w:rsid w:val="00B61076"/>
    <w:rsid w:val="00B65A08"/>
    <w:rsid w:val="00B66ACE"/>
    <w:rsid w:val="00B80DE0"/>
    <w:rsid w:val="00B95FAD"/>
    <w:rsid w:val="00B97765"/>
    <w:rsid w:val="00BA4C32"/>
    <w:rsid w:val="00BA4CEE"/>
    <w:rsid w:val="00BB58E9"/>
    <w:rsid w:val="00BB607C"/>
    <w:rsid w:val="00BC3BCD"/>
    <w:rsid w:val="00BC5E02"/>
    <w:rsid w:val="00BD021D"/>
    <w:rsid w:val="00BD18C4"/>
    <w:rsid w:val="00BD4311"/>
    <w:rsid w:val="00BD4660"/>
    <w:rsid w:val="00BD59B0"/>
    <w:rsid w:val="00BE0E23"/>
    <w:rsid w:val="00BE20E7"/>
    <w:rsid w:val="00BE36A7"/>
    <w:rsid w:val="00BF1DC2"/>
    <w:rsid w:val="00BF3A39"/>
    <w:rsid w:val="00C026D8"/>
    <w:rsid w:val="00C12FB3"/>
    <w:rsid w:val="00C14F51"/>
    <w:rsid w:val="00C17691"/>
    <w:rsid w:val="00C20BB0"/>
    <w:rsid w:val="00C22B22"/>
    <w:rsid w:val="00C249DE"/>
    <w:rsid w:val="00C2626D"/>
    <w:rsid w:val="00C279FE"/>
    <w:rsid w:val="00C434BF"/>
    <w:rsid w:val="00C54289"/>
    <w:rsid w:val="00C5663B"/>
    <w:rsid w:val="00C61474"/>
    <w:rsid w:val="00C62DED"/>
    <w:rsid w:val="00C64919"/>
    <w:rsid w:val="00C700BD"/>
    <w:rsid w:val="00C73169"/>
    <w:rsid w:val="00C74A2D"/>
    <w:rsid w:val="00C80982"/>
    <w:rsid w:val="00C81471"/>
    <w:rsid w:val="00C84F0A"/>
    <w:rsid w:val="00C868B5"/>
    <w:rsid w:val="00C91AEF"/>
    <w:rsid w:val="00C9631F"/>
    <w:rsid w:val="00CA06EA"/>
    <w:rsid w:val="00CA274A"/>
    <w:rsid w:val="00CA58AD"/>
    <w:rsid w:val="00CB3D7D"/>
    <w:rsid w:val="00CB4326"/>
    <w:rsid w:val="00CB4A72"/>
    <w:rsid w:val="00CC57C7"/>
    <w:rsid w:val="00CC58EC"/>
    <w:rsid w:val="00CD1772"/>
    <w:rsid w:val="00CD2644"/>
    <w:rsid w:val="00CE1E0B"/>
    <w:rsid w:val="00CE2404"/>
    <w:rsid w:val="00CE4516"/>
    <w:rsid w:val="00CE7ADB"/>
    <w:rsid w:val="00CF03FA"/>
    <w:rsid w:val="00D025EA"/>
    <w:rsid w:val="00D1201C"/>
    <w:rsid w:val="00D121F4"/>
    <w:rsid w:val="00D16AD1"/>
    <w:rsid w:val="00D21993"/>
    <w:rsid w:val="00D22902"/>
    <w:rsid w:val="00D35744"/>
    <w:rsid w:val="00D422E0"/>
    <w:rsid w:val="00D45D66"/>
    <w:rsid w:val="00D46CF7"/>
    <w:rsid w:val="00D550D6"/>
    <w:rsid w:val="00D5555D"/>
    <w:rsid w:val="00D612DC"/>
    <w:rsid w:val="00D75E95"/>
    <w:rsid w:val="00D76793"/>
    <w:rsid w:val="00D776A4"/>
    <w:rsid w:val="00D82D26"/>
    <w:rsid w:val="00D832B6"/>
    <w:rsid w:val="00D849CF"/>
    <w:rsid w:val="00D9055A"/>
    <w:rsid w:val="00D9313B"/>
    <w:rsid w:val="00D944D5"/>
    <w:rsid w:val="00DA030D"/>
    <w:rsid w:val="00DA235D"/>
    <w:rsid w:val="00DA4309"/>
    <w:rsid w:val="00DA7649"/>
    <w:rsid w:val="00DB04CE"/>
    <w:rsid w:val="00DB0BE7"/>
    <w:rsid w:val="00DB39E4"/>
    <w:rsid w:val="00DB5CA7"/>
    <w:rsid w:val="00DD342C"/>
    <w:rsid w:val="00DE6CD3"/>
    <w:rsid w:val="00DF05EC"/>
    <w:rsid w:val="00E0078E"/>
    <w:rsid w:val="00E034A2"/>
    <w:rsid w:val="00E037BA"/>
    <w:rsid w:val="00E04EAE"/>
    <w:rsid w:val="00E07189"/>
    <w:rsid w:val="00E10422"/>
    <w:rsid w:val="00E10D3B"/>
    <w:rsid w:val="00E11ED8"/>
    <w:rsid w:val="00E12E1A"/>
    <w:rsid w:val="00E205A5"/>
    <w:rsid w:val="00E20630"/>
    <w:rsid w:val="00E21D04"/>
    <w:rsid w:val="00E3125C"/>
    <w:rsid w:val="00E3155F"/>
    <w:rsid w:val="00E337EC"/>
    <w:rsid w:val="00E460FF"/>
    <w:rsid w:val="00E51C03"/>
    <w:rsid w:val="00E55A1B"/>
    <w:rsid w:val="00E616BE"/>
    <w:rsid w:val="00E73088"/>
    <w:rsid w:val="00E73E28"/>
    <w:rsid w:val="00E75164"/>
    <w:rsid w:val="00E809F8"/>
    <w:rsid w:val="00E810FB"/>
    <w:rsid w:val="00E8210F"/>
    <w:rsid w:val="00E8543A"/>
    <w:rsid w:val="00E85CB6"/>
    <w:rsid w:val="00E86611"/>
    <w:rsid w:val="00E868D2"/>
    <w:rsid w:val="00E87952"/>
    <w:rsid w:val="00E87C5C"/>
    <w:rsid w:val="00E91A0F"/>
    <w:rsid w:val="00E92075"/>
    <w:rsid w:val="00E93547"/>
    <w:rsid w:val="00EA2FA6"/>
    <w:rsid w:val="00EB0174"/>
    <w:rsid w:val="00EC1ACC"/>
    <w:rsid w:val="00EC1C34"/>
    <w:rsid w:val="00ED4626"/>
    <w:rsid w:val="00ED595F"/>
    <w:rsid w:val="00ED7917"/>
    <w:rsid w:val="00EE29F8"/>
    <w:rsid w:val="00EE2BE1"/>
    <w:rsid w:val="00EE7FA8"/>
    <w:rsid w:val="00EF086A"/>
    <w:rsid w:val="00EF116F"/>
    <w:rsid w:val="00EF1394"/>
    <w:rsid w:val="00EF5420"/>
    <w:rsid w:val="00EF7717"/>
    <w:rsid w:val="00EF7ACB"/>
    <w:rsid w:val="00F00B8D"/>
    <w:rsid w:val="00F07FDE"/>
    <w:rsid w:val="00F11BC7"/>
    <w:rsid w:val="00F14B0F"/>
    <w:rsid w:val="00F15178"/>
    <w:rsid w:val="00F166F7"/>
    <w:rsid w:val="00F232C8"/>
    <w:rsid w:val="00F2506E"/>
    <w:rsid w:val="00F27FA9"/>
    <w:rsid w:val="00F30776"/>
    <w:rsid w:val="00F30F39"/>
    <w:rsid w:val="00F32A9C"/>
    <w:rsid w:val="00F34574"/>
    <w:rsid w:val="00F36834"/>
    <w:rsid w:val="00F36D00"/>
    <w:rsid w:val="00F37A96"/>
    <w:rsid w:val="00F43BD5"/>
    <w:rsid w:val="00F44D40"/>
    <w:rsid w:val="00F46865"/>
    <w:rsid w:val="00F4770A"/>
    <w:rsid w:val="00F53B86"/>
    <w:rsid w:val="00F659E4"/>
    <w:rsid w:val="00F65ECC"/>
    <w:rsid w:val="00F758FE"/>
    <w:rsid w:val="00F82F5E"/>
    <w:rsid w:val="00F84E46"/>
    <w:rsid w:val="00F87AD7"/>
    <w:rsid w:val="00F87EC8"/>
    <w:rsid w:val="00F912E8"/>
    <w:rsid w:val="00F97974"/>
    <w:rsid w:val="00FA35D7"/>
    <w:rsid w:val="00FA43C3"/>
    <w:rsid w:val="00FA76CF"/>
    <w:rsid w:val="00FB4331"/>
    <w:rsid w:val="00FC1498"/>
    <w:rsid w:val="00FC251B"/>
    <w:rsid w:val="00FC53CB"/>
    <w:rsid w:val="00FC5A39"/>
    <w:rsid w:val="00FC7609"/>
    <w:rsid w:val="00FD132F"/>
    <w:rsid w:val="00FD4DD3"/>
    <w:rsid w:val="00FE01AE"/>
    <w:rsid w:val="00FE09F1"/>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19F874"/>
  <w15:chartTrackingRefBased/>
  <w15:docId w15:val="{B047F4E0-03DF-4982-9621-AD18B41CB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F442A"/>
    <w:pPr>
      <w:keepNext/>
      <w:keepLines/>
      <w:pBdr>
        <w:bottom w:val="single" w:sz="4" w:space="1" w:color="44546A" w:themeColor="text2"/>
      </w:pBdr>
      <w:spacing w:before="240" w:after="0"/>
      <w:outlineLvl w:val="0"/>
    </w:pPr>
    <w:rPr>
      <w:rFonts w:asciiTheme="majorHAnsi" w:eastAsiaTheme="majorEastAsia" w:hAnsiTheme="majorHAnsi"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9B672A"/>
    <w:pPr>
      <w:keepNext/>
      <w:keepLines/>
      <w:spacing w:before="40" w:after="0"/>
      <w:outlineLvl w:val="1"/>
    </w:pPr>
    <w:rPr>
      <w:rFonts w:asciiTheme="majorHAnsi" w:eastAsiaTheme="majorEastAsia" w:hAnsiTheme="majorHAnsi"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922719"/>
    <w:pPr>
      <w:keepNext/>
      <w:keepLines/>
      <w:spacing w:before="260" w:after="260" w:line="416" w:lineRule="auto"/>
      <w:outlineLvl w:val="2"/>
    </w:pPr>
    <w:rPr>
      <w:b/>
      <w:bCs/>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
    <w:name w:val="_"/>
    <w:basedOn w:val="DefaultParagraphFont"/>
    <w:rsid w:val="005C1F87"/>
  </w:style>
  <w:style w:type="paragraph" w:styleId="Header">
    <w:name w:val="header"/>
    <w:basedOn w:val="Normal"/>
    <w:link w:val="HeaderChar"/>
    <w:uiPriority w:val="99"/>
    <w:unhideWhenUsed/>
    <w:rsid w:val="00F232C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32C8"/>
  </w:style>
  <w:style w:type="paragraph" w:styleId="Footer">
    <w:name w:val="footer"/>
    <w:basedOn w:val="Normal"/>
    <w:link w:val="FooterChar"/>
    <w:uiPriority w:val="99"/>
    <w:unhideWhenUsed/>
    <w:rsid w:val="00F232C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32C8"/>
  </w:style>
  <w:style w:type="paragraph" w:styleId="BalloonText">
    <w:name w:val="Balloon Text"/>
    <w:basedOn w:val="Normal"/>
    <w:link w:val="BalloonTextChar"/>
    <w:uiPriority w:val="99"/>
    <w:semiHidden/>
    <w:unhideWhenUsed/>
    <w:rsid w:val="009C6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C689A"/>
    <w:rPr>
      <w:rFonts w:ascii="Segoe UI" w:hAnsi="Segoe UI" w:cs="Segoe UI"/>
      <w:sz w:val="18"/>
      <w:szCs w:val="18"/>
    </w:rPr>
  </w:style>
  <w:style w:type="character" w:customStyle="1" w:styleId="Heading1Char">
    <w:name w:val="Heading 1 Char"/>
    <w:basedOn w:val="DefaultParagraphFont"/>
    <w:link w:val="Heading1"/>
    <w:uiPriority w:val="9"/>
    <w:rsid w:val="009F442A"/>
    <w:rPr>
      <w:rFonts w:asciiTheme="majorHAnsi" w:eastAsiaTheme="majorEastAsia" w:hAnsiTheme="majorHAnsi" w:cstheme="majorBidi"/>
      <w:color w:val="2F5496" w:themeColor="accent1" w:themeShade="BF"/>
      <w:sz w:val="40"/>
      <w:szCs w:val="32"/>
    </w:rPr>
  </w:style>
  <w:style w:type="paragraph" w:styleId="TOCHeading">
    <w:name w:val="TOC Heading"/>
    <w:basedOn w:val="Heading1"/>
    <w:next w:val="Normal"/>
    <w:uiPriority w:val="39"/>
    <w:unhideWhenUsed/>
    <w:qFormat/>
    <w:rsid w:val="00145C74"/>
    <w:pPr>
      <w:outlineLvl w:val="9"/>
    </w:pPr>
    <w:rPr>
      <w:lang w:val="en-US"/>
    </w:rPr>
  </w:style>
  <w:style w:type="paragraph" w:styleId="TOC1">
    <w:name w:val="toc 1"/>
    <w:basedOn w:val="Normal"/>
    <w:next w:val="Normal"/>
    <w:autoRedefine/>
    <w:uiPriority w:val="39"/>
    <w:unhideWhenUsed/>
    <w:rsid w:val="00145C74"/>
    <w:pPr>
      <w:spacing w:after="100"/>
    </w:pPr>
  </w:style>
  <w:style w:type="character" w:styleId="Hyperlink">
    <w:name w:val="Hyperlink"/>
    <w:basedOn w:val="DefaultParagraphFont"/>
    <w:uiPriority w:val="99"/>
    <w:unhideWhenUsed/>
    <w:rsid w:val="00145C74"/>
    <w:rPr>
      <w:color w:val="0563C1" w:themeColor="hyperlink"/>
      <w:u w:val="single"/>
    </w:rPr>
  </w:style>
  <w:style w:type="character" w:customStyle="1" w:styleId="Heading2Char">
    <w:name w:val="Heading 2 Char"/>
    <w:basedOn w:val="DefaultParagraphFont"/>
    <w:link w:val="Heading2"/>
    <w:uiPriority w:val="9"/>
    <w:rsid w:val="009B672A"/>
    <w:rPr>
      <w:rFonts w:asciiTheme="majorHAnsi" w:eastAsiaTheme="majorEastAsia" w:hAnsiTheme="majorHAnsi" w:cstheme="majorBidi"/>
      <w:color w:val="2F5496" w:themeColor="accent1" w:themeShade="BF"/>
      <w:sz w:val="32"/>
      <w:szCs w:val="26"/>
    </w:rPr>
  </w:style>
  <w:style w:type="paragraph" w:styleId="TOC2">
    <w:name w:val="toc 2"/>
    <w:basedOn w:val="Normal"/>
    <w:next w:val="Normal"/>
    <w:autoRedefine/>
    <w:uiPriority w:val="39"/>
    <w:unhideWhenUsed/>
    <w:rsid w:val="001D27FD"/>
    <w:pPr>
      <w:spacing w:after="100"/>
      <w:ind w:left="220"/>
    </w:pPr>
  </w:style>
  <w:style w:type="paragraph" w:styleId="ListParagraph">
    <w:name w:val="List Paragraph"/>
    <w:basedOn w:val="Normal"/>
    <w:uiPriority w:val="34"/>
    <w:qFormat/>
    <w:rsid w:val="001D27FD"/>
    <w:pPr>
      <w:ind w:left="720"/>
      <w:contextualSpacing/>
    </w:pPr>
  </w:style>
  <w:style w:type="character" w:styleId="CommentReference">
    <w:name w:val="annotation reference"/>
    <w:basedOn w:val="DefaultParagraphFont"/>
    <w:uiPriority w:val="99"/>
    <w:semiHidden/>
    <w:unhideWhenUsed/>
    <w:rsid w:val="00A215C2"/>
    <w:rPr>
      <w:sz w:val="16"/>
      <w:szCs w:val="16"/>
    </w:rPr>
  </w:style>
  <w:style w:type="paragraph" w:styleId="CommentText">
    <w:name w:val="annotation text"/>
    <w:basedOn w:val="Normal"/>
    <w:link w:val="CommentTextChar"/>
    <w:uiPriority w:val="99"/>
    <w:semiHidden/>
    <w:unhideWhenUsed/>
    <w:rsid w:val="00A215C2"/>
    <w:pPr>
      <w:spacing w:line="240" w:lineRule="auto"/>
    </w:pPr>
    <w:rPr>
      <w:sz w:val="20"/>
      <w:szCs w:val="20"/>
    </w:rPr>
  </w:style>
  <w:style w:type="character" w:customStyle="1" w:styleId="CommentTextChar">
    <w:name w:val="Comment Text Char"/>
    <w:basedOn w:val="DefaultParagraphFont"/>
    <w:link w:val="CommentText"/>
    <w:uiPriority w:val="99"/>
    <w:semiHidden/>
    <w:rsid w:val="00A215C2"/>
    <w:rPr>
      <w:sz w:val="20"/>
      <w:szCs w:val="20"/>
    </w:rPr>
  </w:style>
  <w:style w:type="paragraph" w:styleId="CommentSubject">
    <w:name w:val="annotation subject"/>
    <w:basedOn w:val="CommentText"/>
    <w:next w:val="CommentText"/>
    <w:link w:val="CommentSubjectChar"/>
    <w:uiPriority w:val="99"/>
    <w:semiHidden/>
    <w:unhideWhenUsed/>
    <w:rsid w:val="00A215C2"/>
    <w:rPr>
      <w:b/>
      <w:bCs/>
    </w:rPr>
  </w:style>
  <w:style w:type="character" w:customStyle="1" w:styleId="CommentSubjectChar">
    <w:name w:val="Comment Subject Char"/>
    <w:basedOn w:val="CommentTextChar"/>
    <w:link w:val="CommentSubject"/>
    <w:uiPriority w:val="99"/>
    <w:semiHidden/>
    <w:rsid w:val="00A215C2"/>
    <w:rPr>
      <w:b/>
      <w:bCs/>
      <w:sz w:val="20"/>
      <w:szCs w:val="20"/>
    </w:rPr>
  </w:style>
  <w:style w:type="table" w:styleId="GridTable1Light-Accent3">
    <w:name w:val="Grid Table 1 Light Accent 3"/>
    <w:basedOn w:val="TableNormal"/>
    <w:uiPriority w:val="46"/>
    <w:rsid w:val="00570A9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Grid">
    <w:name w:val="Table Grid"/>
    <w:basedOn w:val="TableNormal"/>
    <w:uiPriority w:val="39"/>
    <w:rsid w:val="00457C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3C3E4B"/>
    <w:pPr>
      <w:spacing w:after="0" w:line="240" w:lineRule="auto"/>
    </w:pPr>
  </w:style>
  <w:style w:type="paragraph" w:styleId="Caption">
    <w:name w:val="caption"/>
    <w:basedOn w:val="Normal"/>
    <w:next w:val="Normal"/>
    <w:uiPriority w:val="35"/>
    <w:unhideWhenUsed/>
    <w:qFormat/>
    <w:rsid w:val="008534C7"/>
    <w:pPr>
      <w:spacing w:after="200" w:line="240" w:lineRule="auto"/>
    </w:pPr>
    <w:rPr>
      <w:i/>
      <w:iCs/>
      <w:color w:val="44546A" w:themeColor="text2"/>
      <w:sz w:val="18"/>
      <w:szCs w:val="18"/>
    </w:rPr>
  </w:style>
  <w:style w:type="character" w:styleId="UnresolvedMention">
    <w:name w:val="Unresolved Mention"/>
    <w:basedOn w:val="DefaultParagraphFont"/>
    <w:uiPriority w:val="99"/>
    <w:semiHidden/>
    <w:unhideWhenUsed/>
    <w:rsid w:val="00BA4C32"/>
    <w:rPr>
      <w:color w:val="808080"/>
      <w:shd w:val="clear" w:color="auto" w:fill="E6E6E6"/>
    </w:rPr>
  </w:style>
  <w:style w:type="character" w:customStyle="1" w:styleId="Heading3Char">
    <w:name w:val="Heading 3 Char"/>
    <w:basedOn w:val="DefaultParagraphFont"/>
    <w:link w:val="Heading3"/>
    <w:uiPriority w:val="9"/>
    <w:rsid w:val="00922719"/>
    <w:rPr>
      <w:b/>
      <w:bCs/>
      <w:color w:val="2F5496" w:themeColor="accent1" w:themeShade="BF"/>
      <w:sz w:val="32"/>
      <w:szCs w:val="32"/>
    </w:rPr>
  </w:style>
  <w:style w:type="character" w:styleId="FollowedHyperlink">
    <w:name w:val="FollowedHyperlink"/>
    <w:basedOn w:val="DefaultParagraphFont"/>
    <w:uiPriority w:val="99"/>
    <w:semiHidden/>
    <w:unhideWhenUsed/>
    <w:rsid w:val="004A3851"/>
    <w:rPr>
      <w:color w:val="954F72" w:themeColor="followedHyperlink"/>
      <w:u w:val="single"/>
    </w:rPr>
  </w:style>
  <w:style w:type="table" w:styleId="GridTable4-Accent1">
    <w:name w:val="Grid Table 4 Accent 1"/>
    <w:basedOn w:val="TableNormal"/>
    <w:uiPriority w:val="49"/>
    <w:rsid w:val="004240B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3">
    <w:name w:val="toc 3"/>
    <w:basedOn w:val="Normal"/>
    <w:next w:val="Normal"/>
    <w:autoRedefine/>
    <w:uiPriority w:val="39"/>
    <w:unhideWhenUsed/>
    <w:rsid w:val="00CE1E0B"/>
    <w:pPr>
      <w:spacing w:after="100"/>
      <w:ind w:left="440"/>
    </w:pPr>
  </w:style>
  <w:style w:type="table" w:styleId="GridTable5Dark-Accent5">
    <w:name w:val="Grid Table 5 Dark Accent 5"/>
    <w:basedOn w:val="TableNormal"/>
    <w:uiPriority w:val="50"/>
    <w:rsid w:val="00F758F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6Colorful-Accent5">
    <w:name w:val="Grid Table 6 Colorful Accent 5"/>
    <w:basedOn w:val="TableNormal"/>
    <w:uiPriority w:val="51"/>
    <w:rsid w:val="00F758FE"/>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7Colorful-Accent5">
    <w:name w:val="Grid Table 7 Colorful Accent 5"/>
    <w:basedOn w:val="TableNormal"/>
    <w:uiPriority w:val="52"/>
    <w:rsid w:val="00F758FE"/>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50513">
      <w:bodyDiv w:val="1"/>
      <w:marLeft w:val="0"/>
      <w:marRight w:val="0"/>
      <w:marTop w:val="0"/>
      <w:marBottom w:val="0"/>
      <w:divBdr>
        <w:top w:val="none" w:sz="0" w:space="0" w:color="auto"/>
        <w:left w:val="none" w:sz="0" w:space="0" w:color="auto"/>
        <w:bottom w:val="none" w:sz="0" w:space="0" w:color="auto"/>
        <w:right w:val="none" w:sz="0" w:space="0" w:color="auto"/>
      </w:divBdr>
    </w:div>
    <w:div w:id="157616246">
      <w:bodyDiv w:val="1"/>
      <w:marLeft w:val="0"/>
      <w:marRight w:val="0"/>
      <w:marTop w:val="0"/>
      <w:marBottom w:val="0"/>
      <w:divBdr>
        <w:top w:val="none" w:sz="0" w:space="0" w:color="auto"/>
        <w:left w:val="none" w:sz="0" w:space="0" w:color="auto"/>
        <w:bottom w:val="none" w:sz="0" w:space="0" w:color="auto"/>
        <w:right w:val="none" w:sz="0" w:space="0" w:color="auto"/>
      </w:divBdr>
    </w:div>
    <w:div w:id="265116723">
      <w:bodyDiv w:val="1"/>
      <w:marLeft w:val="0"/>
      <w:marRight w:val="0"/>
      <w:marTop w:val="0"/>
      <w:marBottom w:val="0"/>
      <w:divBdr>
        <w:top w:val="none" w:sz="0" w:space="0" w:color="auto"/>
        <w:left w:val="none" w:sz="0" w:space="0" w:color="auto"/>
        <w:bottom w:val="none" w:sz="0" w:space="0" w:color="auto"/>
        <w:right w:val="none" w:sz="0" w:space="0" w:color="auto"/>
      </w:divBdr>
    </w:div>
    <w:div w:id="427702474">
      <w:bodyDiv w:val="1"/>
      <w:marLeft w:val="0"/>
      <w:marRight w:val="0"/>
      <w:marTop w:val="0"/>
      <w:marBottom w:val="0"/>
      <w:divBdr>
        <w:top w:val="none" w:sz="0" w:space="0" w:color="auto"/>
        <w:left w:val="none" w:sz="0" w:space="0" w:color="auto"/>
        <w:bottom w:val="none" w:sz="0" w:space="0" w:color="auto"/>
        <w:right w:val="none" w:sz="0" w:space="0" w:color="auto"/>
      </w:divBdr>
    </w:div>
    <w:div w:id="435180573">
      <w:bodyDiv w:val="1"/>
      <w:marLeft w:val="0"/>
      <w:marRight w:val="0"/>
      <w:marTop w:val="0"/>
      <w:marBottom w:val="0"/>
      <w:divBdr>
        <w:top w:val="none" w:sz="0" w:space="0" w:color="auto"/>
        <w:left w:val="none" w:sz="0" w:space="0" w:color="auto"/>
        <w:bottom w:val="none" w:sz="0" w:space="0" w:color="auto"/>
        <w:right w:val="none" w:sz="0" w:space="0" w:color="auto"/>
      </w:divBdr>
    </w:div>
    <w:div w:id="455610092">
      <w:bodyDiv w:val="1"/>
      <w:marLeft w:val="0"/>
      <w:marRight w:val="0"/>
      <w:marTop w:val="0"/>
      <w:marBottom w:val="0"/>
      <w:divBdr>
        <w:top w:val="none" w:sz="0" w:space="0" w:color="auto"/>
        <w:left w:val="none" w:sz="0" w:space="0" w:color="auto"/>
        <w:bottom w:val="none" w:sz="0" w:space="0" w:color="auto"/>
        <w:right w:val="none" w:sz="0" w:space="0" w:color="auto"/>
      </w:divBdr>
    </w:div>
    <w:div w:id="592934428">
      <w:bodyDiv w:val="1"/>
      <w:marLeft w:val="0"/>
      <w:marRight w:val="0"/>
      <w:marTop w:val="0"/>
      <w:marBottom w:val="0"/>
      <w:divBdr>
        <w:top w:val="none" w:sz="0" w:space="0" w:color="auto"/>
        <w:left w:val="none" w:sz="0" w:space="0" w:color="auto"/>
        <w:bottom w:val="none" w:sz="0" w:space="0" w:color="auto"/>
        <w:right w:val="none" w:sz="0" w:space="0" w:color="auto"/>
      </w:divBdr>
    </w:div>
    <w:div w:id="733090393">
      <w:bodyDiv w:val="1"/>
      <w:marLeft w:val="0"/>
      <w:marRight w:val="0"/>
      <w:marTop w:val="0"/>
      <w:marBottom w:val="0"/>
      <w:divBdr>
        <w:top w:val="none" w:sz="0" w:space="0" w:color="auto"/>
        <w:left w:val="none" w:sz="0" w:space="0" w:color="auto"/>
        <w:bottom w:val="none" w:sz="0" w:space="0" w:color="auto"/>
        <w:right w:val="none" w:sz="0" w:space="0" w:color="auto"/>
      </w:divBdr>
    </w:div>
    <w:div w:id="781995044">
      <w:bodyDiv w:val="1"/>
      <w:marLeft w:val="0"/>
      <w:marRight w:val="0"/>
      <w:marTop w:val="0"/>
      <w:marBottom w:val="0"/>
      <w:divBdr>
        <w:top w:val="none" w:sz="0" w:space="0" w:color="auto"/>
        <w:left w:val="none" w:sz="0" w:space="0" w:color="auto"/>
        <w:bottom w:val="none" w:sz="0" w:space="0" w:color="auto"/>
        <w:right w:val="none" w:sz="0" w:space="0" w:color="auto"/>
      </w:divBdr>
    </w:div>
    <w:div w:id="822548896">
      <w:bodyDiv w:val="1"/>
      <w:marLeft w:val="0"/>
      <w:marRight w:val="0"/>
      <w:marTop w:val="0"/>
      <w:marBottom w:val="0"/>
      <w:divBdr>
        <w:top w:val="none" w:sz="0" w:space="0" w:color="auto"/>
        <w:left w:val="none" w:sz="0" w:space="0" w:color="auto"/>
        <w:bottom w:val="none" w:sz="0" w:space="0" w:color="auto"/>
        <w:right w:val="none" w:sz="0" w:space="0" w:color="auto"/>
      </w:divBdr>
    </w:div>
    <w:div w:id="835000120">
      <w:bodyDiv w:val="1"/>
      <w:marLeft w:val="0"/>
      <w:marRight w:val="0"/>
      <w:marTop w:val="0"/>
      <w:marBottom w:val="0"/>
      <w:divBdr>
        <w:top w:val="none" w:sz="0" w:space="0" w:color="auto"/>
        <w:left w:val="none" w:sz="0" w:space="0" w:color="auto"/>
        <w:bottom w:val="none" w:sz="0" w:space="0" w:color="auto"/>
        <w:right w:val="none" w:sz="0" w:space="0" w:color="auto"/>
      </w:divBdr>
    </w:div>
    <w:div w:id="842624525">
      <w:bodyDiv w:val="1"/>
      <w:marLeft w:val="0"/>
      <w:marRight w:val="0"/>
      <w:marTop w:val="0"/>
      <w:marBottom w:val="0"/>
      <w:divBdr>
        <w:top w:val="none" w:sz="0" w:space="0" w:color="auto"/>
        <w:left w:val="none" w:sz="0" w:space="0" w:color="auto"/>
        <w:bottom w:val="none" w:sz="0" w:space="0" w:color="auto"/>
        <w:right w:val="none" w:sz="0" w:space="0" w:color="auto"/>
      </w:divBdr>
    </w:div>
    <w:div w:id="910192034">
      <w:bodyDiv w:val="1"/>
      <w:marLeft w:val="0"/>
      <w:marRight w:val="0"/>
      <w:marTop w:val="0"/>
      <w:marBottom w:val="0"/>
      <w:divBdr>
        <w:top w:val="none" w:sz="0" w:space="0" w:color="auto"/>
        <w:left w:val="none" w:sz="0" w:space="0" w:color="auto"/>
        <w:bottom w:val="none" w:sz="0" w:space="0" w:color="auto"/>
        <w:right w:val="none" w:sz="0" w:space="0" w:color="auto"/>
      </w:divBdr>
    </w:div>
    <w:div w:id="910312038">
      <w:bodyDiv w:val="1"/>
      <w:marLeft w:val="0"/>
      <w:marRight w:val="0"/>
      <w:marTop w:val="0"/>
      <w:marBottom w:val="0"/>
      <w:divBdr>
        <w:top w:val="none" w:sz="0" w:space="0" w:color="auto"/>
        <w:left w:val="none" w:sz="0" w:space="0" w:color="auto"/>
        <w:bottom w:val="none" w:sz="0" w:space="0" w:color="auto"/>
        <w:right w:val="none" w:sz="0" w:space="0" w:color="auto"/>
      </w:divBdr>
    </w:div>
    <w:div w:id="926382895">
      <w:bodyDiv w:val="1"/>
      <w:marLeft w:val="0"/>
      <w:marRight w:val="0"/>
      <w:marTop w:val="0"/>
      <w:marBottom w:val="0"/>
      <w:divBdr>
        <w:top w:val="none" w:sz="0" w:space="0" w:color="auto"/>
        <w:left w:val="none" w:sz="0" w:space="0" w:color="auto"/>
        <w:bottom w:val="none" w:sz="0" w:space="0" w:color="auto"/>
        <w:right w:val="none" w:sz="0" w:space="0" w:color="auto"/>
      </w:divBdr>
    </w:div>
    <w:div w:id="979070349">
      <w:bodyDiv w:val="1"/>
      <w:marLeft w:val="0"/>
      <w:marRight w:val="0"/>
      <w:marTop w:val="0"/>
      <w:marBottom w:val="0"/>
      <w:divBdr>
        <w:top w:val="none" w:sz="0" w:space="0" w:color="auto"/>
        <w:left w:val="none" w:sz="0" w:space="0" w:color="auto"/>
        <w:bottom w:val="none" w:sz="0" w:space="0" w:color="auto"/>
        <w:right w:val="none" w:sz="0" w:space="0" w:color="auto"/>
      </w:divBdr>
    </w:div>
    <w:div w:id="1106466852">
      <w:bodyDiv w:val="1"/>
      <w:marLeft w:val="0"/>
      <w:marRight w:val="0"/>
      <w:marTop w:val="0"/>
      <w:marBottom w:val="0"/>
      <w:divBdr>
        <w:top w:val="none" w:sz="0" w:space="0" w:color="auto"/>
        <w:left w:val="none" w:sz="0" w:space="0" w:color="auto"/>
        <w:bottom w:val="none" w:sz="0" w:space="0" w:color="auto"/>
        <w:right w:val="none" w:sz="0" w:space="0" w:color="auto"/>
      </w:divBdr>
    </w:div>
    <w:div w:id="1319647751">
      <w:bodyDiv w:val="1"/>
      <w:marLeft w:val="0"/>
      <w:marRight w:val="0"/>
      <w:marTop w:val="0"/>
      <w:marBottom w:val="0"/>
      <w:divBdr>
        <w:top w:val="none" w:sz="0" w:space="0" w:color="auto"/>
        <w:left w:val="none" w:sz="0" w:space="0" w:color="auto"/>
        <w:bottom w:val="none" w:sz="0" w:space="0" w:color="auto"/>
        <w:right w:val="none" w:sz="0" w:space="0" w:color="auto"/>
      </w:divBdr>
    </w:div>
    <w:div w:id="1393046185">
      <w:bodyDiv w:val="1"/>
      <w:marLeft w:val="0"/>
      <w:marRight w:val="0"/>
      <w:marTop w:val="0"/>
      <w:marBottom w:val="0"/>
      <w:divBdr>
        <w:top w:val="none" w:sz="0" w:space="0" w:color="auto"/>
        <w:left w:val="none" w:sz="0" w:space="0" w:color="auto"/>
        <w:bottom w:val="none" w:sz="0" w:space="0" w:color="auto"/>
        <w:right w:val="none" w:sz="0" w:space="0" w:color="auto"/>
      </w:divBdr>
    </w:div>
    <w:div w:id="1397775215">
      <w:bodyDiv w:val="1"/>
      <w:marLeft w:val="0"/>
      <w:marRight w:val="0"/>
      <w:marTop w:val="0"/>
      <w:marBottom w:val="0"/>
      <w:divBdr>
        <w:top w:val="none" w:sz="0" w:space="0" w:color="auto"/>
        <w:left w:val="none" w:sz="0" w:space="0" w:color="auto"/>
        <w:bottom w:val="none" w:sz="0" w:space="0" w:color="auto"/>
        <w:right w:val="none" w:sz="0" w:space="0" w:color="auto"/>
      </w:divBdr>
    </w:div>
    <w:div w:id="1517839923">
      <w:bodyDiv w:val="1"/>
      <w:marLeft w:val="0"/>
      <w:marRight w:val="0"/>
      <w:marTop w:val="0"/>
      <w:marBottom w:val="0"/>
      <w:divBdr>
        <w:top w:val="none" w:sz="0" w:space="0" w:color="auto"/>
        <w:left w:val="none" w:sz="0" w:space="0" w:color="auto"/>
        <w:bottom w:val="none" w:sz="0" w:space="0" w:color="auto"/>
        <w:right w:val="none" w:sz="0" w:space="0" w:color="auto"/>
      </w:divBdr>
    </w:div>
    <w:div w:id="1599406186">
      <w:bodyDiv w:val="1"/>
      <w:marLeft w:val="0"/>
      <w:marRight w:val="0"/>
      <w:marTop w:val="0"/>
      <w:marBottom w:val="0"/>
      <w:divBdr>
        <w:top w:val="none" w:sz="0" w:space="0" w:color="auto"/>
        <w:left w:val="none" w:sz="0" w:space="0" w:color="auto"/>
        <w:bottom w:val="none" w:sz="0" w:space="0" w:color="auto"/>
        <w:right w:val="none" w:sz="0" w:space="0" w:color="auto"/>
      </w:divBdr>
    </w:div>
    <w:div w:id="1645158665">
      <w:bodyDiv w:val="1"/>
      <w:marLeft w:val="0"/>
      <w:marRight w:val="0"/>
      <w:marTop w:val="0"/>
      <w:marBottom w:val="0"/>
      <w:divBdr>
        <w:top w:val="none" w:sz="0" w:space="0" w:color="auto"/>
        <w:left w:val="none" w:sz="0" w:space="0" w:color="auto"/>
        <w:bottom w:val="none" w:sz="0" w:space="0" w:color="auto"/>
        <w:right w:val="none" w:sz="0" w:space="0" w:color="auto"/>
      </w:divBdr>
    </w:div>
    <w:div w:id="1650093329">
      <w:bodyDiv w:val="1"/>
      <w:marLeft w:val="0"/>
      <w:marRight w:val="0"/>
      <w:marTop w:val="0"/>
      <w:marBottom w:val="0"/>
      <w:divBdr>
        <w:top w:val="none" w:sz="0" w:space="0" w:color="auto"/>
        <w:left w:val="none" w:sz="0" w:space="0" w:color="auto"/>
        <w:bottom w:val="none" w:sz="0" w:space="0" w:color="auto"/>
        <w:right w:val="none" w:sz="0" w:space="0" w:color="auto"/>
      </w:divBdr>
    </w:div>
    <w:div w:id="1684700558">
      <w:bodyDiv w:val="1"/>
      <w:marLeft w:val="0"/>
      <w:marRight w:val="0"/>
      <w:marTop w:val="0"/>
      <w:marBottom w:val="0"/>
      <w:divBdr>
        <w:top w:val="none" w:sz="0" w:space="0" w:color="auto"/>
        <w:left w:val="none" w:sz="0" w:space="0" w:color="auto"/>
        <w:bottom w:val="none" w:sz="0" w:space="0" w:color="auto"/>
        <w:right w:val="none" w:sz="0" w:space="0" w:color="auto"/>
      </w:divBdr>
    </w:div>
    <w:div w:id="1700737721">
      <w:bodyDiv w:val="1"/>
      <w:marLeft w:val="0"/>
      <w:marRight w:val="0"/>
      <w:marTop w:val="0"/>
      <w:marBottom w:val="0"/>
      <w:divBdr>
        <w:top w:val="none" w:sz="0" w:space="0" w:color="auto"/>
        <w:left w:val="none" w:sz="0" w:space="0" w:color="auto"/>
        <w:bottom w:val="none" w:sz="0" w:space="0" w:color="auto"/>
        <w:right w:val="none" w:sz="0" w:space="0" w:color="auto"/>
      </w:divBdr>
    </w:div>
    <w:div w:id="1774787209">
      <w:bodyDiv w:val="1"/>
      <w:marLeft w:val="0"/>
      <w:marRight w:val="0"/>
      <w:marTop w:val="0"/>
      <w:marBottom w:val="0"/>
      <w:divBdr>
        <w:top w:val="none" w:sz="0" w:space="0" w:color="auto"/>
        <w:left w:val="none" w:sz="0" w:space="0" w:color="auto"/>
        <w:bottom w:val="none" w:sz="0" w:space="0" w:color="auto"/>
        <w:right w:val="none" w:sz="0" w:space="0" w:color="auto"/>
      </w:divBdr>
    </w:div>
    <w:div w:id="1832679166">
      <w:bodyDiv w:val="1"/>
      <w:marLeft w:val="0"/>
      <w:marRight w:val="0"/>
      <w:marTop w:val="0"/>
      <w:marBottom w:val="0"/>
      <w:divBdr>
        <w:top w:val="none" w:sz="0" w:space="0" w:color="auto"/>
        <w:left w:val="none" w:sz="0" w:space="0" w:color="auto"/>
        <w:bottom w:val="none" w:sz="0" w:space="0" w:color="auto"/>
        <w:right w:val="none" w:sz="0" w:space="0" w:color="auto"/>
      </w:divBdr>
    </w:div>
    <w:div w:id="2008510225">
      <w:bodyDiv w:val="1"/>
      <w:marLeft w:val="0"/>
      <w:marRight w:val="0"/>
      <w:marTop w:val="0"/>
      <w:marBottom w:val="0"/>
      <w:divBdr>
        <w:top w:val="none" w:sz="0" w:space="0" w:color="auto"/>
        <w:left w:val="none" w:sz="0" w:space="0" w:color="auto"/>
        <w:bottom w:val="none" w:sz="0" w:space="0" w:color="auto"/>
        <w:right w:val="none" w:sz="0" w:space="0" w:color="auto"/>
      </w:divBdr>
    </w:div>
    <w:div w:id="2122261931">
      <w:bodyDiv w:val="1"/>
      <w:marLeft w:val="0"/>
      <w:marRight w:val="0"/>
      <w:marTop w:val="0"/>
      <w:marBottom w:val="0"/>
      <w:divBdr>
        <w:top w:val="none" w:sz="0" w:space="0" w:color="auto"/>
        <w:left w:val="none" w:sz="0" w:space="0" w:color="auto"/>
        <w:bottom w:val="none" w:sz="0" w:space="0" w:color="auto"/>
        <w:right w:val="none" w:sz="0" w:space="0" w:color="auto"/>
      </w:divBdr>
    </w:div>
    <w:div w:id="2127776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header" Target="header2.xml"/><Relationship Id="rId26" Type="http://schemas.openxmlformats.org/officeDocument/2006/relationships/image" Target="media/image12.png"/><Relationship Id="rId39" Type="http://schemas.openxmlformats.org/officeDocument/2006/relationships/image" Target="media/image19.png"/><Relationship Id="rId21" Type="http://schemas.openxmlformats.org/officeDocument/2006/relationships/header" Target="header3.xml"/><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4.emf"/><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diagramData" Target="diagrams/data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diagramColors" Target="diagrams/colors1.xml"/><Relationship Id="rId37" Type="http://schemas.openxmlformats.org/officeDocument/2006/relationships/image" Target="media/image17.png"/><Relationship Id="rId40" Type="http://schemas.openxmlformats.org/officeDocument/2006/relationships/hyperlink" Target="https://www.nngroup.com/articles/design-thinking/" TargetMode="External"/><Relationship Id="rId45" Type="http://schemas.openxmlformats.org/officeDocument/2006/relationships/package" Target="embeddings/Microsoft_Visio_Drawing.vsdx"/><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0.jpeg"/><Relationship Id="rId28" Type="http://schemas.openxmlformats.org/officeDocument/2006/relationships/oleObject" Target="embeddings/oleObject1.bin"/><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3.jpeg"/><Relationship Id="rId19" Type="http://schemas.openxmlformats.org/officeDocument/2006/relationships/footer" Target="footer1.xml"/><Relationship Id="rId31" Type="http://schemas.openxmlformats.org/officeDocument/2006/relationships/diagramQuickStyle" Target="diagrams/quickStyle1.xml"/><Relationship Id="rId44" Type="http://schemas.openxmlformats.org/officeDocument/2006/relationships/image" Target="media/image22.emf"/><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image" Target="media/image13.emf"/><Relationship Id="rId30" Type="http://schemas.openxmlformats.org/officeDocument/2006/relationships/diagramLayout" Target="diagrams/layout1.xml"/><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hyperlink" Target="file:///C:\Users\Robert.Spasyouti\Documents\SMU-CDA\5530-UIUX\Final%20Report\Final%20Report%20v4.docx" TargetMode="External"/><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eader" Target="header1.xml"/><Relationship Id="rId25" Type="http://schemas.openxmlformats.org/officeDocument/2006/relationships/hyperlink" Target="https://drive.google.com/file/d/1dqJTSaoHdhyR5cDf_ymVPb13SHP4rMgT/view?ts=5de6ed57" TargetMode="External"/><Relationship Id="rId33" Type="http://schemas.microsoft.com/office/2007/relationships/diagramDrawing" Target="diagrams/drawing1.xml"/><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footer" Target="footer2.xml"/><Relationship Id="rId41" Type="http://schemas.openxmlformats.org/officeDocument/2006/relationships/hyperlink" Target="https://www.nngroup.com/articles/ten-usability-heuristics/" TargetMode="External"/><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footer" Target="footer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F63ABB1-CC40-4F5A-9603-D5A77218BD3B}" type="doc">
      <dgm:prSet loTypeId="urn:microsoft.com/office/officeart/2005/8/layout/list1" loCatId="list" qsTypeId="urn:microsoft.com/office/officeart/2005/8/quickstyle/3d5" qsCatId="3D" csTypeId="urn:microsoft.com/office/officeart/2005/8/colors/accent1_2" csCatId="accent1" phldr="1"/>
      <dgm:spPr/>
    </dgm:pt>
    <dgm:pt modelId="{719467F7-FD4C-4BD7-B94F-5929E338ABF7}">
      <dgm:prSet phldrT="[Text]"/>
      <dgm:spPr/>
      <dgm:t>
        <a:bodyPr/>
        <a:lstStyle/>
        <a:p>
          <a:r>
            <a:rPr lang="en-US"/>
            <a:t>Efficiency</a:t>
          </a:r>
        </a:p>
      </dgm:t>
    </dgm:pt>
    <dgm:pt modelId="{3F963F70-EFE3-40C7-842D-A1D82ED53E9D}" type="parTrans" cxnId="{4F137B38-9A86-49F3-8B0D-2F94BBD5187F}">
      <dgm:prSet/>
      <dgm:spPr/>
      <dgm:t>
        <a:bodyPr/>
        <a:lstStyle/>
        <a:p>
          <a:endParaRPr lang="en-US"/>
        </a:p>
      </dgm:t>
    </dgm:pt>
    <dgm:pt modelId="{B88B3EFB-F5FB-4298-B0C3-83D33C425E22}" type="sibTrans" cxnId="{4F137B38-9A86-49F3-8B0D-2F94BBD5187F}">
      <dgm:prSet/>
      <dgm:spPr/>
      <dgm:t>
        <a:bodyPr/>
        <a:lstStyle/>
        <a:p>
          <a:endParaRPr lang="en-US"/>
        </a:p>
      </dgm:t>
    </dgm:pt>
    <dgm:pt modelId="{119AF4CE-D611-4700-9266-A24F802C028E}">
      <dgm:prSet phldrT="[Text]"/>
      <dgm:spPr/>
      <dgm:t>
        <a:bodyPr/>
        <a:lstStyle/>
        <a:p>
          <a:r>
            <a:rPr lang="en-US"/>
            <a:t>Dependency</a:t>
          </a:r>
        </a:p>
      </dgm:t>
    </dgm:pt>
    <dgm:pt modelId="{6BE6F37B-50B8-4064-ABC4-C682E8814B9C}" type="parTrans" cxnId="{0C2B29F3-5080-4C7A-BCA8-0CE3ABF392DF}">
      <dgm:prSet/>
      <dgm:spPr/>
      <dgm:t>
        <a:bodyPr/>
        <a:lstStyle/>
        <a:p>
          <a:endParaRPr lang="en-US"/>
        </a:p>
      </dgm:t>
    </dgm:pt>
    <dgm:pt modelId="{FBB1E8B2-B677-484D-A8C4-8B23E83C923F}" type="sibTrans" cxnId="{0C2B29F3-5080-4C7A-BCA8-0CE3ABF392DF}">
      <dgm:prSet/>
      <dgm:spPr/>
      <dgm:t>
        <a:bodyPr/>
        <a:lstStyle/>
        <a:p>
          <a:endParaRPr lang="en-US"/>
        </a:p>
      </dgm:t>
    </dgm:pt>
    <dgm:pt modelId="{C70BC61D-29C8-4738-A487-EA9D6D8B8909}">
      <dgm:prSet phldrT="[Text]"/>
      <dgm:spPr/>
      <dgm:t>
        <a:bodyPr/>
        <a:lstStyle/>
        <a:p>
          <a:r>
            <a:rPr lang="en-US"/>
            <a:t>Uniformity</a:t>
          </a:r>
        </a:p>
      </dgm:t>
    </dgm:pt>
    <dgm:pt modelId="{330B6F20-4104-41B4-9E91-22DFBAEFEA6A}" type="parTrans" cxnId="{ED7CC7B9-8F01-4EE3-97EF-D83565367E4D}">
      <dgm:prSet/>
      <dgm:spPr/>
      <dgm:t>
        <a:bodyPr/>
        <a:lstStyle/>
        <a:p>
          <a:endParaRPr lang="en-US"/>
        </a:p>
      </dgm:t>
    </dgm:pt>
    <dgm:pt modelId="{792958CE-F08B-4EF0-B867-316DAED0BF40}" type="sibTrans" cxnId="{ED7CC7B9-8F01-4EE3-97EF-D83565367E4D}">
      <dgm:prSet/>
      <dgm:spPr/>
      <dgm:t>
        <a:bodyPr/>
        <a:lstStyle/>
        <a:p>
          <a:endParaRPr lang="en-US"/>
        </a:p>
      </dgm:t>
    </dgm:pt>
    <dgm:pt modelId="{120C7300-7EFB-4268-A15F-8D0E4D89F7AD}">
      <dgm:prSet/>
      <dgm:spPr/>
      <dgm:t>
        <a:bodyPr/>
        <a:lstStyle/>
        <a:p>
          <a:r>
            <a:rPr lang="en-US"/>
            <a:t>The time required for the user to accomplished accurately and complete the objective or reach a specific state</a:t>
          </a:r>
        </a:p>
      </dgm:t>
    </dgm:pt>
    <dgm:pt modelId="{90A6625B-26AC-471B-BE04-68A038F97CF2}" type="parTrans" cxnId="{EA161F04-9E22-45E6-9BC5-7EC872F3DBC4}">
      <dgm:prSet/>
      <dgm:spPr/>
      <dgm:t>
        <a:bodyPr/>
        <a:lstStyle/>
        <a:p>
          <a:endParaRPr lang="en-US"/>
        </a:p>
      </dgm:t>
    </dgm:pt>
    <dgm:pt modelId="{22F5F605-5254-4D92-9F69-10337380ABFD}" type="sibTrans" cxnId="{EA161F04-9E22-45E6-9BC5-7EC872F3DBC4}">
      <dgm:prSet/>
      <dgm:spPr/>
      <dgm:t>
        <a:bodyPr/>
        <a:lstStyle/>
        <a:p>
          <a:endParaRPr lang="en-US"/>
        </a:p>
      </dgm:t>
    </dgm:pt>
    <dgm:pt modelId="{9BB14518-B385-427A-8147-D5CCB409DCB3}">
      <dgm:prSet/>
      <dgm:spPr/>
      <dgm:t>
        <a:bodyPr/>
        <a:lstStyle/>
        <a:p>
          <a:r>
            <a:rPr lang="en-US"/>
            <a:t>The extent to which the platform behaves in the way it was was designed and intended.</a:t>
          </a:r>
        </a:p>
      </dgm:t>
    </dgm:pt>
    <dgm:pt modelId="{40656AF0-26EA-46CD-A7D5-B0F621AC3762}" type="parTrans" cxnId="{A497BFC9-C572-47B8-92B2-C7151FBE9361}">
      <dgm:prSet/>
      <dgm:spPr/>
      <dgm:t>
        <a:bodyPr/>
        <a:lstStyle/>
        <a:p>
          <a:endParaRPr lang="en-US"/>
        </a:p>
      </dgm:t>
    </dgm:pt>
    <dgm:pt modelId="{C932FA86-4E85-4F7F-A37E-798B622ADB80}" type="sibTrans" cxnId="{A497BFC9-C572-47B8-92B2-C7151FBE9361}">
      <dgm:prSet/>
      <dgm:spPr/>
      <dgm:t>
        <a:bodyPr/>
        <a:lstStyle/>
        <a:p>
          <a:endParaRPr lang="en-US"/>
        </a:p>
      </dgm:t>
    </dgm:pt>
    <dgm:pt modelId="{8A72D8AD-5436-4190-8FEF-3BAA8D9BDC72}">
      <dgm:prSet/>
      <dgm:spPr/>
      <dgm:t>
        <a:bodyPr/>
        <a:lstStyle/>
        <a:p>
          <a:r>
            <a:rPr lang="en-US"/>
            <a:t>The level of standardization of experience by different users.</a:t>
          </a:r>
        </a:p>
      </dgm:t>
    </dgm:pt>
    <dgm:pt modelId="{E68481A2-AEAA-4F20-98EE-64EE21E29C4B}" type="parTrans" cxnId="{D971A560-7C64-4B30-AE16-32E0F5EC816A}">
      <dgm:prSet/>
      <dgm:spPr/>
      <dgm:t>
        <a:bodyPr/>
        <a:lstStyle/>
        <a:p>
          <a:endParaRPr lang="en-US"/>
        </a:p>
      </dgm:t>
    </dgm:pt>
    <dgm:pt modelId="{1D911A90-6BCE-4829-9FDB-52EBD7EE84E7}" type="sibTrans" cxnId="{D971A560-7C64-4B30-AE16-32E0F5EC816A}">
      <dgm:prSet/>
      <dgm:spPr/>
      <dgm:t>
        <a:bodyPr/>
        <a:lstStyle/>
        <a:p>
          <a:endParaRPr lang="en-US"/>
        </a:p>
      </dgm:t>
    </dgm:pt>
    <dgm:pt modelId="{986A3164-05A4-45AF-BF23-04B6FDCE71A9}" type="pres">
      <dgm:prSet presAssocID="{5F63ABB1-CC40-4F5A-9603-D5A77218BD3B}" presName="linear" presStyleCnt="0">
        <dgm:presLayoutVars>
          <dgm:dir/>
          <dgm:animLvl val="lvl"/>
          <dgm:resizeHandles val="exact"/>
        </dgm:presLayoutVars>
      </dgm:prSet>
      <dgm:spPr/>
    </dgm:pt>
    <dgm:pt modelId="{29717D86-0A75-4936-B765-F676E0E860D9}" type="pres">
      <dgm:prSet presAssocID="{719467F7-FD4C-4BD7-B94F-5929E338ABF7}" presName="parentLin" presStyleCnt="0"/>
      <dgm:spPr/>
    </dgm:pt>
    <dgm:pt modelId="{E02041FC-FD51-42D2-939A-9EE7C05BCFB7}" type="pres">
      <dgm:prSet presAssocID="{719467F7-FD4C-4BD7-B94F-5929E338ABF7}" presName="parentLeftMargin" presStyleLbl="node1" presStyleIdx="0" presStyleCnt="3"/>
      <dgm:spPr/>
    </dgm:pt>
    <dgm:pt modelId="{256CB6AB-298D-4B6B-A2BB-ED7767CAB7F1}" type="pres">
      <dgm:prSet presAssocID="{719467F7-FD4C-4BD7-B94F-5929E338ABF7}" presName="parentText" presStyleLbl="node1" presStyleIdx="0" presStyleCnt="3" custLinFactNeighborY="2435">
        <dgm:presLayoutVars>
          <dgm:chMax val="0"/>
          <dgm:bulletEnabled val="1"/>
        </dgm:presLayoutVars>
      </dgm:prSet>
      <dgm:spPr/>
    </dgm:pt>
    <dgm:pt modelId="{04D889DC-3067-4CA0-90EC-5BD9591AC52C}" type="pres">
      <dgm:prSet presAssocID="{719467F7-FD4C-4BD7-B94F-5929E338ABF7}" presName="negativeSpace" presStyleCnt="0"/>
      <dgm:spPr/>
    </dgm:pt>
    <dgm:pt modelId="{B1A313E0-C404-4698-92EC-C9C49D9D0CD7}" type="pres">
      <dgm:prSet presAssocID="{719467F7-FD4C-4BD7-B94F-5929E338ABF7}" presName="childText" presStyleLbl="conFgAcc1" presStyleIdx="0" presStyleCnt="3">
        <dgm:presLayoutVars>
          <dgm:bulletEnabled val="1"/>
        </dgm:presLayoutVars>
      </dgm:prSet>
      <dgm:spPr/>
    </dgm:pt>
    <dgm:pt modelId="{7B584517-09E7-4330-803F-D9245BE5F649}" type="pres">
      <dgm:prSet presAssocID="{B88B3EFB-F5FB-4298-B0C3-83D33C425E22}" presName="spaceBetweenRectangles" presStyleCnt="0"/>
      <dgm:spPr/>
    </dgm:pt>
    <dgm:pt modelId="{E0DF0699-D383-4C59-9704-567628085A54}" type="pres">
      <dgm:prSet presAssocID="{119AF4CE-D611-4700-9266-A24F802C028E}" presName="parentLin" presStyleCnt="0"/>
      <dgm:spPr/>
    </dgm:pt>
    <dgm:pt modelId="{0E09546B-952C-4299-905B-5D7B56FF1304}" type="pres">
      <dgm:prSet presAssocID="{119AF4CE-D611-4700-9266-A24F802C028E}" presName="parentLeftMargin" presStyleLbl="node1" presStyleIdx="0" presStyleCnt="3"/>
      <dgm:spPr/>
    </dgm:pt>
    <dgm:pt modelId="{FAA113A6-D7F5-4F85-82CF-FA4602722142}" type="pres">
      <dgm:prSet presAssocID="{119AF4CE-D611-4700-9266-A24F802C028E}" presName="parentText" presStyleLbl="node1" presStyleIdx="1" presStyleCnt="3">
        <dgm:presLayoutVars>
          <dgm:chMax val="0"/>
          <dgm:bulletEnabled val="1"/>
        </dgm:presLayoutVars>
      </dgm:prSet>
      <dgm:spPr/>
    </dgm:pt>
    <dgm:pt modelId="{B0167EA5-6042-4408-B4E0-0D9327CC610E}" type="pres">
      <dgm:prSet presAssocID="{119AF4CE-D611-4700-9266-A24F802C028E}" presName="negativeSpace" presStyleCnt="0"/>
      <dgm:spPr/>
    </dgm:pt>
    <dgm:pt modelId="{E83CE6EC-E3F8-4B5C-B431-F5A5AFD35EFE}" type="pres">
      <dgm:prSet presAssocID="{119AF4CE-D611-4700-9266-A24F802C028E}" presName="childText" presStyleLbl="conFgAcc1" presStyleIdx="1" presStyleCnt="3">
        <dgm:presLayoutVars>
          <dgm:bulletEnabled val="1"/>
        </dgm:presLayoutVars>
      </dgm:prSet>
      <dgm:spPr/>
    </dgm:pt>
    <dgm:pt modelId="{73486D12-1CAE-49C5-8A5A-853CC86CD98E}" type="pres">
      <dgm:prSet presAssocID="{FBB1E8B2-B677-484D-A8C4-8B23E83C923F}" presName="spaceBetweenRectangles" presStyleCnt="0"/>
      <dgm:spPr/>
    </dgm:pt>
    <dgm:pt modelId="{72AC939C-AFDA-47B9-BF1E-B7217FBDADFA}" type="pres">
      <dgm:prSet presAssocID="{C70BC61D-29C8-4738-A487-EA9D6D8B8909}" presName="parentLin" presStyleCnt="0"/>
      <dgm:spPr/>
    </dgm:pt>
    <dgm:pt modelId="{3EDF93D7-4E7E-43A7-AD0F-F035A1D59C2B}" type="pres">
      <dgm:prSet presAssocID="{C70BC61D-29C8-4738-A487-EA9D6D8B8909}" presName="parentLeftMargin" presStyleLbl="node1" presStyleIdx="1" presStyleCnt="3"/>
      <dgm:spPr/>
    </dgm:pt>
    <dgm:pt modelId="{4BDC66CF-A9E7-474F-8A11-59583AE2AE16}" type="pres">
      <dgm:prSet presAssocID="{C70BC61D-29C8-4738-A487-EA9D6D8B8909}" presName="parentText" presStyleLbl="node1" presStyleIdx="2" presStyleCnt="3">
        <dgm:presLayoutVars>
          <dgm:chMax val="0"/>
          <dgm:bulletEnabled val="1"/>
        </dgm:presLayoutVars>
      </dgm:prSet>
      <dgm:spPr/>
    </dgm:pt>
    <dgm:pt modelId="{61A877E1-DF8A-43E6-9531-8F4EB31F0938}" type="pres">
      <dgm:prSet presAssocID="{C70BC61D-29C8-4738-A487-EA9D6D8B8909}" presName="negativeSpace" presStyleCnt="0"/>
      <dgm:spPr/>
    </dgm:pt>
    <dgm:pt modelId="{25282C0D-AD7B-44C7-B262-9CFEA186B3B1}" type="pres">
      <dgm:prSet presAssocID="{C70BC61D-29C8-4738-A487-EA9D6D8B8909}" presName="childText" presStyleLbl="conFgAcc1" presStyleIdx="2" presStyleCnt="3">
        <dgm:presLayoutVars>
          <dgm:bulletEnabled val="1"/>
        </dgm:presLayoutVars>
      </dgm:prSet>
      <dgm:spPr/>
    </dgm:pt>
  </dgm:ptLst>
  <dgm:cxnLst>
    <dgm:cxn modelId="{EA161F04-9E22-45E6-9BC5-7EC872F3DBC4}" srcId="{719467F7-FD4C-4BD7-B94F-5929E338ABF7}" destId="{120C7300-7EFB-4268-A15F-8D0E4D89F7AD}" srcOrd="0" destOrd="0" parTransId="{90A6625B-26AC-471B-BE04-68A038F97CF2}" sibTransId="{22F5F605-5254-4D92-9F69-10337380ABFD}"/>
    <dgm:cxn modelId="{D1425536-A7C7-4045-8022-A152B4E4790D}" type="presOf" srcId="{120C7300-7EFB-4268-A15F-8D0E4D89F7AD}" destId="{B1A313E0-C404-4698-92EC-C9C49D9D0CD7}" srcOrd="0" destOrd="0" presId="urn:microsoft.com/office/officeart/2005/8/layout/list1"/>
    <dgm:cxn modelId="{4F137B38-9A86-49F3-8B0D-2F94BBD5187F}" srcId="{5F63ABB1-CC40-4F5A-9603-D5A77218BD3B}" destId="{719467F7-FD4C-4BD7-B94F-5929E338ABF7}" srcOrd="0" destOrd="0" parTransId="{3F963F70-EFE3-40C7-842D-A1D82ED53E9D}" sibTransId="{B88B3EFB-F5FB-4298-B0C3-83D33C425E22}"/>
    <dgm:cxn modelId="{D971A560-7C64-4B30-AE16-32E0F5EC816A}" srcId="{C70BC61D-29C8-4738-A487-EA9D6D8B8909}" destId="{8A72D8AD-5436-4190-8FEF-3BAA8D9BDC72}" srcOrd="0" destOrd="0" parTransId="{E68481A2-AEAA-4F20-98EE-64EE21E29C4B}" sibTransId="{1D911A90-6BCE-4829-9FDB-52EBD7EE84E7}"/>
    <dgm:cxn modelId="{9C69804E-67BD-472F-BAAD-1789A6FBBAB9}" type="presOf" srcId="{5F63ABB1-CC40-4F5A-9603-D5A77218BD3B}" destId="{986A3164-05A4-45AF-BF23-04B6FDCE71A9}" srcOrd="0" destOrd="0" presId="urn:microsoft.com/office/officeart/2005/8/layout/list1"/>
    <dgm:cxn modelId="{C2619C72-0D8B-43F7-A910-9E45521C75BC}" type="presOf" srcId="{119AF4CE-D611-4700-9266-A24F802C028E}" destId="{0E09546B-952C-4299-905B-5D7B56FF1304}" srcOrd="0" destOrd="0" presId="urn:microsoft.com/office/officeart/2005/8/layout/list1"/>
    <dgm:cxn modelId="{5DACF38F-1384-47F5-A249-824A54918541}" type="presOf" srcId="{C70BC61D-29C8-4738-A487-EA9D6D8B8909}" destId="{4BDC66CF-A9E7-474F-8A11-59583AE2AE16}" srcOrd="1" destOrd="0" presId="urn:microsoft.com/office/officeart/2005/8/layout/list1"/>
    <dgm:cxn modelId="{ED7CC7B9-8F01-4EE3-97EF-D83565367E4D}" srcId="{5F63ABB1-CC40-4F5A-9603-D5A77218BD3B}" destId="{C70BC61D-29C8-4738-A487-EA9D6D8B8909}" srcOrd="2" destOrd="0" parTransId="{330B6F20-4104-41B4-9E91-22DFBAEFEA6A}" sibTransId="{792958CE-F08B-4EF0-B867-316DAED0BF40}"/>
    <dgm:cxn modelId="{E56939C0-553B-4999-8178-7A2B90584A3C}" type="presOf" srcId="{719467F7-FD4C-4BD7-B94F-5929E338ABF7}" destId="{256CB6AB-298D-4B6B-A2BB-ED7767CAB7F1}" srcOrd="1" destOrd="0" presId="urn:microsoft.com/office/officeart/2005/8/layout/list1"/>
    <dgm:cxn modelId="{35B538C7-1967-4549-AF16-0AAA169FD3E6}" type="presOf" srcId="{C70BC61D-29C8-4738-A487-EA9D6D8B8909}" destId="{3EDF93D7-4E7E-43A7-AD0F-F035A1D59C2B}" srcOrd="0" destOrd="0" presId="urn:microsoft.com/office/officeart/2005/8/layout/list1"/>
    <dgm:cxn modelId="{A497BFC9-C572-47B8-92B2-C7151FBE9361}" srcId="{119AF4CE-D611-4700-9266-A24F802C028E}" destId="{9BB14518-B385-427A-8147-D5CCB409DCB3}" srcOrd="0" destOrd="0" parTransId="{40656AF0-26EA-46CD-A7D5-B0F621AC3762}" sibTransId="{C932FA86-4E85-4F7F-A37E-798B622ADB80}"/>
    <dgm:cxn modelId="{C30189DB-5055-4B30-99D1-186FB6C1FBAF}" type="presOf" srcId="{8A72D8AD-5436-4190-8FEF-3BAA8D9BDC72}" destId="{25282C0D-AD7B-44C7-B262-9CFEA186B3B1}" srcOrd="0" destOrd="0" presId="urn:microsoft.com/office/officeart/2005/8/layout/list1"/>
    <dgm:cxn modelId="{4E28A9F0-3B6D-40BF-ACA6-3A100EB3C9BA}" type="presOf" srcId="{719467F7-FD4C-4BD7-B94F-5929E338ABF7}" destId="{E02041FC-FD51-42D2-939A-9EE7C05BCFB7}" srcOrd="0" destOrd="0" presId="urn:microsoft.com/office/officeart/2005/8/layout/list1"/>
    <dgm:cxn modelId="{0C2B29F3-5080-4C7A-BCA8-0CE3ABF392DF}" srcId="{5F63ABB1-CC40-4F5A-9603-D5A77218BD3B}" destId="{119AF4CE-D611-4700-9266-A24F802C028E}" srcOrd="1" destOrd="0" parTransId="{6BE6F37B-50B8-4064-ABC4-C682E8814B9C}" sibTransId="{FBB1E8B2-B677-484D-A8C4-8B23E83C923F}"/>
    <dgm:cxn modelId="{FF245CF4-CA04-42B7-AC7A-0DA7EB31EBF8}" type="presOf" srcId="{9BB14518-B385-427A-8147-D5CCB409DCB3}" destId="{E83CE6EC-E3F8-4B5C-B431-F5A5AFD35EFE}" srcOrd="0" destOrd="0" presId="urn:microsoft.com/office/officeart/2005/8/layout/list1"/>
    <dgm:cxn modelId="{433DC2F6-E926-4CA5-BE7C-0BC42FFDC5EF}" type="presOf" srcId="{119AF4CE-D611-4700-9266-A24F802C028E}" destId="{FAA113A6-D7F5-4F85-82CF-FA4602722142}" srcOrd="1" destOrd="0" presId="urn:microsoft.com/office/officeart/2005/8/layout/list1"/>
    <dgm:cxn modelId="{FF617FDB-7BD8-4E22-8CC1-DB9044C4D0C5}" type="presParOf" srcId="{986A3164-05A4-45AF-BF23-04B6FDCE71A9}" destId="{29717D86-0A75-4936-B765-F676E0E860D9}" srcOrd="0" destOrd="0" presId="urn:microsoft.com/office/officeart/2005/8/layout/list1"/>
    <dgm:cxn modelId="{917B3B6B-1035-4F6E-8C63-CDFC3F5E56C2}" type="presParOf" srcId="{29717D86-0A75-4936-B765-F676E0E860D9}" destId="{E02041FC-FD51-42D2-939A-9EE7C05BCFB7}" srcOrd="0" destOrd="0" presId="urn:microsoft.com/office/officeart/2005/8/layout/list1"/>
    <dgm:cxn modelId="{45AC72FF-D2CB-4A9D-AC41-412E1518D8A0}" type="presParOf" srcId="{29717D86-0A75-4936-B765-F676E0E860D9}" destId="{256CB6AB-298D-4B6B-A2BB-ED7767CAB7F1}" srcOrd="1" destOrd="0" presId="urn:microsoft.com/office/officeart/2005/8/layout/list1"/>
    <dgm:cxn modelId="{D258AF10-BBE9-4BD4-B6F1-0FBE4535F329}" type="presParOf" srcId="{986A3164-05A4-45AF-BF23-04B6FDCE71A9}" destId="{04D889DC-3067-4CA0-90EC-5BD9591AC52C}" srcOrd="1" destOrd="0" presId="urn:microsoft.com/office/officeart/2005/8/layout/list1"/>
    <dgm:cxn modelId="{E97F6722-792A-4E53-A82C-DA1FC7A8B1BF}" type="presParOf" srcId="{986A3164-05A4-45AF-BF23-04B6FDCE71A9}" destId="{B1A313E0-C404-4698-92EC-C9C49D9D0CD7}" srcOrd="2" destOrd="0" presId="urn:microsoft.com/office/officeart/2005/8/layout/list1"/>
    <dgm:cxn modelId="{B5676E6C-6FBB-4F16-91DB-115D8E939361}" type="presParOf" srcId="{986A3164-05A4-45AF-BF23-04B6FDCE71A9}" destId="{7B584517-09E7-4330-803F-D9245BE5F649}" srcOrd="3" destOrd="0" presId="urn:microsoft.com/office/officeart/2005/8/layout/list1"/>
    <dgm:cxn modelId="{3D9330B3-7C0B-4FB9-8AFB-AC2D34ACD7E5}" type="presParOf" srcId="{986A3164-05A4-45AF-BF23-04B6FDCE71A9}" destId="{E0DF0699-D383-4C59-9704-567628085A54}" srcOrd="4" destOrd="0" presId="urn:microsoft.com/office/officeart/2005/8/layout/list1"/>
    <dgm:cxn modelId="{8C39CB5E-4F0E-45DF-86DC-7CF594079CE9}" type="presParOf" srcId="{E0DF0699-D383-4C59-9704-567628085A54}" destId="{0E09546B-952C-4299-905B-5D7B56FF1304}" srcOrd="0" destOrd="0" presId="urn:microsoft.com/office/officeart/2005/8/layout/list1"/>
    <dgm:cxn modelId="{EE905015-8EF5-4C14-83DC-DB8F916B0528}" type="presParOf" srcId="{E0DF0699-D383-4C59-9704-567628085A54}" destId="{FAA113A6-D7F5-4F85-82CF-FA4602722142}" srcOrd="1" destOrd="0" presId="urn:microsoft.com/office/officeart/2005/8/layout/list1"/>
    <dgm:cxn modelId="{6C8FDEAD-4C1C-4D16-9BCE-DC4BDB0A54ED}" type="presParOf" srcId="{986A3164-05A4-45AF-BF23-04B6FDCE71A9}" destId="{B0167EA5-6042-4408-B4E0-0D9327CC610E}" srcOrd="5" destOrd="0" presId="urn:microsoft.com/office/officeart/2005/8/layout/list1"/>
    <dgm:cxn modelId="{522CB6EB-B0FB-4781-8CBB-63398123B5F4}" type="presParOf" srcId="{986A3164-05A4-45AF-BF23-04B6FDCE71A9}" destId="{E83CE6EC-E3F8-4B5C-B431-F5A5AFD35EFE}" srcOrd="6" destOrd="0" presId="urn:microsoft.com/office/officeart/2005/8/layout/list1"/>
    <dgm:cxn modelId="{FCDD98B5-5E49-424B-B27C-001940256033}" type="presParOf" srcId="{986A3164-05A4-45AF-BF23-04B6FDCE71A9}" destId="{73486D12-1CAE-49C5-8A5A-853CC86CD98E}" srcOrd="7" destOrd="0" presId="urn:microsoft.com/office/officeart/2005/8/layout/list1"/>
    <dgm:cxn modelId="{822C3A9B-1700-4009-BA1E-F09F00696DB5}" type="presParOf" srcId="{986A3164-05A4-45AF-BF23-04B6FDCE71A9}" destId="{72AC939C-AFDA-47B9-BF1E-B7217FBDADFA}" srcOrd="8" destOrd="0" presId="urn:microsoft.com/office/officeart/2005/8/layout/list1"/>
    <dgm:cxn modelId="{1831E98D-37B6-4BC4-907F-EC015A1C66FF}" type="presParOf" srcId="{72AC939C-AFDA-47B9-BF1E-B7217FBDADFA}" destId="{3EDF93D7-4E7E-43A7-AD0F-F035A1D59C2B}" srcOrd="0" destOrd="0" presId="urn:microsoft.com/office/officeart/2005/8/layout/list1"/>
    <dgm:cxn modelId="{E11C1B0A-F48D-4CB4-A2CA-A130D05A0E1C}" type="presParOf" srcId="{72AC939C-AFDA-47B9-BF1E-B7217FBDADFA}" destId="{4BDC66CF-A9E7-474F-8A11-59583AE2AE16}" srcOrd="1" destOrd="0" presId="urn:microsoft.com/office/officeart/2005/8/layout/list1"/>
    <dgm:cxn modelId="{79ACB7AF-0842-4218-8ACB-F8AC9C72D5AD}" type="presParOf" srcId="{986A3164-05A4-45AF-BF23-04B6FDCE71A9}" destId="{61A877E1-DF8A-43E6-9531-8F4EB31F0938}" srcOrd="9" destOrd="0" presId="urn:microsoft.com/office/officeart/2005/8/layout/list1"/>
    <dgm:cxn modelId="{0AD8C9BC-DB1E-47B9-80FE-C85412386E44}" type="presParOf" srcId="{986A3164-05A4-45AF-BF23-04B6FDCE71A9}" destId="{25282C0D-AD7B-44C7-B262-9CFEA186B3B1}" srcOrd="10" destOrd="0" presId="urn:microsoft.com/office/officeart/2005/8/layout/lis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A313E0-C404-4698-92EC-C9C49D9D0CD7}">
      <dsp:nvSpPr>
        <dsp:cNvPr id="0" name=""/>
        <dsp:cNvSpPr/>
      </dsp:nvSpPr>
      <dsp:spPr>
        <a:xfrm>
          <a:off x="0" y="305742"/>
          <a:ext cx="3400425" cy="92137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p3d z="-60000" extrusionH="63500" prstMaterial="matte"/>
      </dsp:spPr>
      <dsp:style>
        <a:lnRef idx="1">
          <a:scrgbClr r="0" g="0" b="0"/>
        </a:lnRef>
        <a:fillRef idx="1">
          <a:scrgbClr r="0" g="0" b="0"/>
        </a:fillRef>
        <a:effectRef idx="0">
          <a:scrgbClr r="0" g="0" b="0"/>
        </a:effectRef>
        <a:fontRef idx="minor"/>
      </dsp:style>
      <dsp:txBody>
        <a:bodyPr spcFirstLastPara="0" vert="horz" wrap="square" lIns="263911" tIns="270764" rIns="263911"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a:t>The time required for the user to accomplished accurately and complete the objective or reach a specific state</a:t>
          </a:r>
        </a:p>
      </dsp:txBody>
      <dsp:txXfrm>
        <a:off x="0" y="305742"/>
        <a:ext cx="3400425" cy="921375"/>
      </dsp:txXfrm>
    </dsp:sp>
    <dsp:sp modelId="{256CB6AB-298D-4B6B-A2BB-ED7767CAB7F1}">
      <dsp:nvSpPr>
        <dsp:cNvPr id="0" name=""/>
        <dsp:cNvSpPr/>
      </dsp:nvSpPr>
      <dsp:spPr>
        <a:xfrm>
          <a:off x="170021" y="123207"/>
          <a:ext cx="2380297" cy="383760"/>
        </a:xfrm>
        <a:prstGeom prst="roundRect">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89970" tIns="0" rIns="89970" bIns="0" numCol="1" spcCol="1270" anchor="ctr" anchorCtr="0">
          <a:noAutofit/>
        </a:bodyPr>
        <a:lstStyle/>
        <a:p>
          <a:pPr marL="0" lvl="0" indent="0" algn="l" defTabSz="577850">
            <a:lnSpc>
              <a:spcPct val="90000"/>
            </a:lnSpc>
            <a:spcBef>
              <a:spcPct val="0"/>
            </a:spcBef>
            <a:spcAft>
              <a:spcPct val="35000"/>
            </a:spcAft>
            <a:buNone/>
          </a:pPr>
          <a:r>
            <a:rPr lang="en-US" sz="1300" kern="1200"/>
            <a:t>Efficiency</a:t>
          </a:r>
        </a:p>
      </dsp:txBody>
      <dsp:txXfrm>
        <a:off x="188755" y="141941"/>
        <a:ext cx="2342829" cy="346292"/>
      </dsp:txXfrm>
    </dsp:sp>
    <dsp:sp modelId="{E83CE6EC-E3F8-4B5C-B431-F5A5AFD35EFE}">
      <dsp:nvSpPr>
        <dsp:cNvPr id="0" name=""/>
        <dsp:cNvSpPr/>
      </dsp:nvSpPr>
      <dsp:spPr>
        <a:xfrm>
          <a:off x="0" y="1489197"/>
          <a:ext cx="3400425" cy="92137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p3d z="-60000" extrusionH="63500" prstMaterial="matte"/>
      </dsp:spPr>
      <dsp:style>
        <a:lnRef idx="1">
          <a:scrgbClr r="0" g="0" b="0"/>
        </a:lnRef>
        <a:fillRef idx="1">
          <a:scrgbClr r="0" g="0" b="0"/>
        </a:fillRef>
        <a:effectRef idx="0">
          <a:scrgbClr r="0" g="0" b="0"/>
        </a:effectRef>
        <a:fontRef idx="minor"/>
      </dsp:style>
      <dsp:txBody>
        <a:bodyPr spcFirstLastPara="0" vert="horz" wrap="square" lIns="263911" tIns="270764" rIns="263911"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a:t>The extent to which the platform behaves in the way it was was designed and intended.</a:t>
          </a:r>
        </a:p>
      </dsp:txBody>
      <dsp:txXfrm>
        <a:off x="0" y="1489197"/>
        <a:ext cx="3400425" cy="921375"/>
      </dsp:txXfrm>
    </dsp:sp>
    <dsp:sp modelId="{FAA113A6-D7F5-4F85-82CF-FA4602722142}">
      <dsp:nvSpPr>
        <dsp:cNvPr id="0" name=""/>
        <dsp:cNvSpPr/>
      </dsp:nvSpPr>
      <dsp:spPr>
        <a:xfrm>
          <a:off x="170021" y="1297317"/>
          <a:ext cx="2380297" cy="383760"/>
        </a:xfrm>
        <a:prstGeom prst="roundRect">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89970" tIns="0" rIns="89970" bIns="0" numCol="1" spcCol="1270" anchor="ctr" anchorCtr="0">
          <a:noAutofit/>
        </a:bodyPr>
        <a:lstStyle/>
        <a:p>
          <a:pPr marL="0" lvl="0" indent="0" algn="l" defTabSz="577850">
            <a:lnSpc>
              <a:spcPct val="90000"/>
            </a:lnSpc>
            <a:spcBef>
              <a:spcPct val="0"/>
            </a:spcBef>
            <a:spcAft>
              <a:spcPct val="35000"/>
            </a:spcAft>
            <a:buNone/>
          </a:pPr>
          <a:r>
            <a:rPr lang="en-US" sz="1300" kern="1200"/>
            <a:t>Dependency</a:t>
          </a:r>
        </a:p>
      </dsp:txBody>
      <dsp:txXfrm>
        <a:off x="188755" y="1316051"/>
        <a:ext cx="2342829" cy="346292"/>
      </dsp:txXfrm>
    </dsp:sp>
    <dsp:sp modelId="{25282C0D-AD7B-44C7-B262-9CFEA186B3B1}">
      <dsp:nvSpPr>
        <dsp:cNvPr id="0" name=""/>
        <dsp:cNvSpPr/>
      </dsp:nvSpPr>
      <dsp:spPr>
        <a:xfrm>
          <a:off x="0" y="2672652"/>
          <a:ext cx="3400425" cy="7371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p3d z="-60000" extrusionH="63500" prstMaterial="matte"/>
      </dsp:spPr>
      <dsp:style>
        <a:lnRef idx="1">
          <a:scrgbClr r="0" g="0" b="0"/>
        </a:lnRef>
        <a:fillRef idx="1">
          <a:scrgbClr r="0" g="0" b="0"/>
        </a:fillRef>
        <a:effectRef idx="0">
          <a:scrgbClr r="0" g="0" b="0"/>
        </a:effectRef>
        <a:fontRef idx="minor"/>
      </dsp:style>
      <dsp:txBody>
        <a:bodyPr spcFirstLastPara="0" vert="horz" wrap="square" lIns="263911" tIns="270764" rIns="263911"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a:t>The level of standardization of experience by different users.</a:t>
          </a:r>
        </a:p>
      </dsp:txBody>
      <dsp:txXfrm>
        <a:off x="0" y="2672652"/>
        <a:ext cx="3400425" cy="737100"/>
      </dsp:txXfrm>
    </dsp:sp>
    <dsp:sp modelId="{4BDC66CF-A9E7-474F-8A11-59583AE2AE16}">
      <dsp:nvSpPr>
        <dsp:cNvPr id="0" name=""/>
        <dsp:cNvSpPr/>
      </dsp:nvSpPr>
      <dsp:spPr>
        <a:xfrm>
          <a:off x="170021" y="2480772"/>
          <a:ext cx="2380297" cy="383760"/>
        </a:xfrm>
        <a:prstGeom prst="roundRect">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89970" tIns="0" rIns="89970" bIns="0" numCol="1" spcCol="1270" anchor="ctr" anchorCtr="0">
          <a:noAutofit/>
        </a:bodyPr>
        <a:lstStyle/>
        <a:p>
          <a:pPr marL="0" lvl="0" indent="0" algn="l" defTabSz="577850">
            <a:lnSpc>
              <a:spcPct val="90000"/>
            </a:lnSpc>
            <a:spcBef>
              <a:spcPct val="0"/>
            </a:spcBef>
            <a:spcAft>
              <a:spcPct val="35000"/>
            </a:spcAft>
            <a:buNone/>
          </a:pPr>
          <a:r>
            <a:rPr lang="en-US" sz="1300" kern="1200"/>
            <a:t>Uniformity</a:t>
          </a:r>
        </a:p>
      </dsp:txBody>
      <dsp:txXfrm>
        <a:off x="188755" y="2499506"/>
        <a:ext cx="2342829" cy="346292"/>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864D1A-F288-4653-B337-F70321F36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1</TotalTime>
  <Pages>1</Pages>
  <Words>9531</Words>
  <Characters>54327</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nmun Manna</dc:creator>
  <cp:keywords/>
  <dc:description/>
  <cp:lastModifiedBy>Robert Spasyouti</cp:lastModifiedBy>
  <cp:revision>485</cp:revision>
  <cp:lastPrinted>2019-11-15T02:33:00Z</cp:lastPrinted>
  <dcterms:created xsi:type="dcterms:W3CDTF">2019-10-18T01:48:00Z</dcterms:created>
  <dcterms:modified xsi:type="dcterms:W3CDTF">2019-12-03T23:54:00Z</dcterms:modified>
</cp:coreProperties>
</file>